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067EF5" w14:textId="5E89C099" w:rsidR="00E8079D" w:rsidRDefault="00E8079D" w:rsidP="00E8079D">
      <w:pPr>
        <w:pStyle w:val="CRCoverPage"/>
        <w:tabs>
          <w:tab w:val="right" w:pos="9639"/>
        </w:tabs>
        <w:spacing w:after="0"/>
        <w:rPr>
          <w:b/>
          <w:i/>
          <w:noProof/>
          <w:sz w:val="28"/>
        </w:rPr>
      </w:pPr>
      <w:r>
        <w:rPr>
          <w:b/>
          <w:noProof/>
          <w:sz w:val="24"/>
        </w:rPr>
        <w:t>3GPP TSG-</w:t>
      </w:r>
      <w:r w:rsidR="002C1AE7">
        <w:rPr>
          <w:b/>
          <w:noProof/>
          <w:sz w:val="24"/>
        </w:rPr>
        <w:t>SA</w:t>
      </w:r>
      <w:r>
        <w:rPr>
          <w:b/>
          <w:noProof/>
          <w:sz w:val="24"/>
        </w:rPr>
        <w:t xml:space="preserve"> WG</w:t>
      </w:r>
      <w:r w:rsidR="002C1AE7">
        <w:rPr>
          <w:b/>
          <w:noProof/>
          <w:sz w:val="24"/>
        </w:rPr>
        <w:t>2</w:t>
      </w:r>
      <w:r>
        <w:rPr>
          <w:b/>
          <w:noProof/>
          <w:sz w:val="24"/>
        </w:rPr>
        <w:t xml:space="preserve"> Meeting #</w:t>
      </w:r>
      <w:r w:rsidR="00FE4C1E">
        <w:rPr>
          <w:b/>
          <w:noProof/>
          <w:sz w:val="24"/>
        </w:rPr>
        <w:t>1</w:t>
      </w:r>
      <w:r w:rsidR="006A0CD6">
        <w:rPr>
          <w:b/>
          <w:noProof/>
          <w:sz w:val="24"/>
        </w:rPr>
        <w:t>43E e-meeting</w:t>
      </w:r>
      <w:r>
        <w:rPr>
          <w:b/>
          <w:i/>
          <w:noProof/>
          <w:sz w:val="28"/>
        </w:rPr>
        <w:tab/>
      </w:r>
      <w:r w:rsidR="002C1AE7">
        <w:rPr>
          <w:b/>
          <w:noProof/>
          <w:sz w:val="24"/>
        </w:rPr>
        <w:t>S2</w:t>
      </w:r>
      <w:r w:rsidR="00BE2D51" w:rsidRPr="00BE2D51">
        <w:rPr>
          <w:b/>
          <w:noProof/>
          <w:sz w:val="24"/>
        </w:rPr>
        <w:t>-</w:t>
      </w:r>
      <w:r w:rsidR="00332B52">
        <w:rPr>
          <w:b/>
          <w:noProof/>
          <w:sz w:val="24"/>
        </w:rPr>
        <w:t>21XXXXX</w:t>
      </w:r>
    </w:p>
    <w:p w14:paraId="63414023" w14:textId="4A1EC0DB" w:rsidR="00E8079D" w:rsidRDefault="006A0CD6" w:rsidP="00E8079D">
      <w:pPr>
        <w:pStyle w:val="CRCoverPage"/>
        <w:outlineLvl w:val="0"/>
        <w:rPr>
          <w:b/>
          <w:noProof/>
          <w:sz w:val="24"/>
        </w:rPr>
      </w:pPr>
      <w:r>
        <w:rPr>
          <w:rFonts w:cs="Arial"/>
          <w:b/>
          <w:bCs/>
          <w:sz w:val="24"/>
          <w:szCs w:val="24"/>
          <w:lang w:eastAsia="ko-KR"/>
        </w:rPr>
        <w:t>Elbonia</w:t>
      </w:r>
      <w:r>
        <w:rPr>
          <w:rFonts w:cs="Arial"/>
          <w:b/>
          <w:bCs/>
          <w:sz w:val="24"/>
          <w:szCs w:val="24"/>
          <w:lang w:eastAsia="zh-CN"/>
        </w:rPr>
        <w:t>,</w:t>
      </w:r>
      <w:r>
        <w:rPr>
          <w:rFonts w:cs="Arial"/>
          <w:b/>
          <w:bCs/>
          <w:sz w:val="24"/>
          <w:szCs w:val="24"/>
          <w:lang w:eastAsia="ko-KR"/>
        </w:rPr>
        <w:t xml:space="preserve"> February 24 – March 09,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F0FDF98" w14:textId="77777777" w:rsidTr="00547111">
        <w:tc>
          <w:tcPr>
            <w:tcW w:w="9641" w:type="dxa"/>
            <w:gridSpan w:val="9"/>
            <w:tcBorders>
              <w:top w:val="single" w:sz="4" w:space="0" w:color="auto"/>
              <w:left w:val="single" w:sz="4" w:space="0" w:color="auto"/>
              <w:right w:val="single" w:sz="4" w:space="0" w:color="auto"/>
            </w:tcBorders>
          </w:tcPr>
          <w:p w14:paraId="5946755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13E3450" w14:textId="77777777" w:rsidTr="00547111">
        <w:tc>
          <w:tcPr>
            <w:tcW w:w="9641" w:type="dxa"/>
            <w:gridSpan w:val="9"/>
            <w:tcBorders>
              <w:left w:val="single" w:sz="4" w:space="0" w:color="auto"/>
              <w:right w:val="single" w:sz="4" w:space="0" w:color="auto"/>
            </w:tcBorders>
          </w:tcPr>
          <w:p w14:paraId="1F01C062" w14:textId="77777777" w:rsidR="001E41F3" w:rsidRDefault="001E41F3">
            <w:pPr>
              <w:pStyle w:val="CRCoverPage"/>
              <w:spacing w:after="0"/>
              <w:jc w:val="center"/>
              <w:rPr>
                <w:noProof/>
              </w:rPr>
            </w:pPr>
            <w:r>
              <w:rPr>
                <w:b/>
                <w:noProof/>
                <w:sz w:val="32"/>
              </w:rPr>
              <w:t>CHANGE REQUEST</w:t>
            </w:r>
          </w:p>
        </w:tc>
      </w:tr>
      <w:tr w:rsidR="001E41F3" w14:paraId="72B2FE6D" w14:textId="77777777" w:rsidTr="00547111">
        <w:tc>
          <w:tcPr>
            <w:tcW w:w="9641" w:type="dxa"/>
            <w:gridSpan w:val="9"/>
            <w:tcBorders>
              <w:left w:val="single" w:sz="4" w:space="0" w:color="auto"/>
              <w:right w:val="single" w:sz="4" w:space="0" w:color="auto"/>
            </w:tcBorders>
          </w:tcPr>
          <w:p w14:paraId="6A69AA31" w14:textId="77777777" w:rsidR="001E41F3" w:rsidRDefault="001E41F3">
            <w:pPr>
              <w:pStyle w:val="CRCoverPage"/>
              <w:spacing w:after="0"/>
              <w:rPr>
                <w:noProof/>
                <w:sz w:val="8"/>
                <w:szCs w:val="8"/>
              </w:rPr>
            </w:pPr>
          </w:p>
        </w:tc>
      </w:tr>
      <w:tr w:rsidR="001E41F3" w14:paraId="5CCDEFD4" w14:textId="77777777" w:rsidTr="00547111">
        <w:tc>
          <w:tcPr>
            <w:tcW w:w="142" w:type="dxa"/>
            <w:tcBorders>
              <w:left w:val="single" w:sz="4" w:space="0" w:color="auto"/>
            </w:tcBorders>
          </w:tcPr>
          <w:p w14:paraId="57D799A0" w14:textId="77777777" w:rsidR="001E41F3" w:rsidRDefault="001E41F3">
            <w:pPr>
              <w:pStyle w:val="CRCoverPage"/>
              <w:spacing w:after="0"/>
              <w:jc w:val="right"/>
              <w:rPr>
                <w:noProof/>
              </w:rPr>
            </w:pPr>
          </w:p>
        </w:tc>
        <w:tc>
          <w:tcPr>
            <w:tcW w:w="1559" w:type="dxa"/>
            <w:shd w:val="pct30" w:color="FFFF00" w:fill="auto"/>
          </w:tcPr>
          <w:p w14:paraId="052D7D0C" w14:textId="2CE123D7" w:rsidR="001E41F3" w:rsidRPr="00410371" w:rsidRDefault="0086489D" w:rsidP="002C1AE7">
            <w:pPr>
              <w:pStyle w:val="CRCoverPage"/>
              <w:spacing w:after="0"/>
              <w:jc w:val="right"/>
              <w:rPr>
                <w:b/>
                <w:noProof/>
                <w:sz w:val="28"/>
              </w:rPr>
            </w:pPr>
            <w:r>
              <w:rPr>
                <w:b/>
                <w:noProof/>
                <w:sz w:val="28"/>
              </w:rPr>
              <w:t>2</w:t>
            </w:r>
            <w:r w:rsidR="002C1AE7">
              <w:rPr>
                <w:b/>
                <w:noProof/>
                <w:sz w:val="28"/>
              </w:rPr>
              <w:t>3</w:t>
            </w:r>
            <w:r>
              <w:rPr>
                <w:b/>
                <w:noProof/>
                <w:sz w:val="28"/>
              </w:rPr>
              <w:t>.501</w:t>
            </w:r>
          </w:p>
        </w:tc>
        <w:tc>
          <w:tcPr>
            <w:tcW w:w="709" w:type="dxa"/>
          </w:tcPr>
          <w:p w14:paraId="3D22FAB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1FA2C82" w14:textId="106227D2" w:rsidR="001E41F3" w:rsidRPr="003E46D8" w:rsidRDefault="00570453" w:rsidP="00FB0605">
            <w:pPr>
              <w:pStyle w:val="CRCoverPage"/>
              <w:spacing w:after="0"/>
              <w:rPr>
                <w:b/>
                <w:noProof/>
                <w:sz w:val="28"/>
                <w:lang w:eastAsia="ja-JP"/>
              </w:rPr>
            </w:pPr>
            <w:r w:rsidRPr="00BE2D51">
              <w:rPr>
                <w:b/>
                <w:noProof/>
                <w:sz w:val="28"/>
                <w:lang w:eastAsia="ja-JP"/>
              </w:rPr>
              <w:fldChar w:fldCharType="begin"/>
            </w:r>
            <w:r w:rsidRPr="00BE2D51">
              <w:rPr>
                <w:b/>
                <w:noProof/>
                <w:sz w:val="28"/>
                <w:lang w:eastAsia="ja-JP"/>
              </w:rPr>
              <w:instrText xml:space="preserve"> DOCPROPERTY  Cr#  \* MERGEFORMAT </w:instrText>
            </w:r>
            <w:r w:rsidRPr="00BE2D51">
              <w:rPr>
                <w:b/>
                <w:noProof/>
                <w:sz w:val="28"/>
                <w:lang w:eastAsia="ja-JP"/>
              </w:rPr>
              <w:fldChar w:fldCharType="separate"/>
            </w:r>
            <w:r w:rsidR="00FB0605">
              <w:rPr>
                <w:b/>
                <w:noProof/>
                <w:sz w:val="28"/>
                <w:lang w:eastAsia="ja-JP"/>
              </w:rPr>
              <w:t>XXXX</w:t>
            </w:r>
            <w:r w:rsidR="003E46D8" w:rsidRPr="00BE2D51">
              <w:rPr>
                <w:b/>
                <w:noProof/>
                <w:sz w:val="28"/>
                <w:lang w:eastAsia="ja-JP"/>
              </w:rPr>
              <w:t xml:space="preserve"> </w:t>
            </w:r>
            <w:r w:rsidRPr="00BE2D51">
              <w:rPr>
                <w:b/>
                <w:noProof/>
                <w:sz w:val="28"/>
                <w:lang w:eastAsia="ja-JP"/>
              </w:rPr>
              <w:fldChar w:fldCharType="end"/>
            </w:r>
          </w:p>
        </w:tc>
        <w:tc>
          <w:tcPr>
            <w:tcW w:w="709" w:type="dxa"/>
          </w:tcPr>
          <w:p w14:paraId="758A36C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263D83E" w14:textId="77777777" w:rsidR="001E41F3" w:rsidRPr="00410371" w:rsidRDefault="00227EAD" w:rsidP="00E13F3D">
            <w:pPr>
              <w:pStyle w:val="CRCoverPage"/>
              <w:spacing w:after="0"/>
              <w:jc w:val="center"/>
              <w:rPr>
                <w:b/>
                <w:noProof/>
              </w:rPr>
            </w:pPr>
            <w:r>
              <w:rPr>
                <w:b/>
                <w:noProof/>
                <w:sz w:val="28"/>
              </w:rPr>
              <w:t>-</w:t>
            </w:r>
          </w:p>
        </w:tc>
        <w:tc>
          <w:tcPr>
            <w:tcW w:w="2410" w:type="dxa"/>
          </w:tcPr>
          <w:p w14:paraId="5B6BA79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099A0F" w14:textId="04558431" w:rsidR="001E41F3" w:rsidRPr="00410371" w:rsidRDefault="00A60700" w:rsidP="00B2474A">
            <w:pPr>
              <w:pStyle w:val="CRCoverPage"/>
              <w:spacing w:after="0"/>
              <w:jc w:val="center"/>
              <w:rPr>
                <w:noProof/>
                <w:sz w:val="28"/>
                <w:lang w:eastAsia="ja-JP"/>
              </w:rPr>
            </w:pPr>
            <w:r>
              <w:rPr>
                <w:b/>
                <w:noProof/>
                <w:sz w:val="28"/>
              </w:rPr>
              <w:t>1</w:t>
            </w:r>
            <w:r w:rsidR="00B2474A">
              <w:rPr>
                <w:b/>
                <w:noProof/>
                <w:sz w:val="28"/>
                <w:lang w:eastAsia="ja-JP"/>
              </w:rPr>
              <w:t>7</w:t>
            </w:r>
            <w:r>
              <w:rPr>
                <w:b/>
                <w:noProof/>
                <w:sz w:val="28"/>
              </w:rPr>
              <w:t>.</w:t>
            </w:r>
            <w:r w:rsidR="00B2474A">
              <w:rPr>
                <w:b/>
                <w:noProof/>
                <w:sz w:val="28"/>
              </w:rPr>
              <w:t>x</w:t>
            </w:r>
            <w:r>
              <w:rPr>
                <w:b/>
                <w:noProof/>
                <w:sz w:val="28"/>
              </w:rPr>
              <w:t>.</w:t>
            </w:r>
            <w:r w:rsidR="00B2474A">
              <w:rPr>
                <w:b/>
                <w:noProof/>
                <w:sz w:val="28"/>
              </w:rPr>
              <w:t>x</w:t>
            </w:r>
            <w:r w:rsidR="00736254">
              <w:rPr>
                <w:b/>
                <w:noProof/>
                <w:sz w:val="28"/>
              </w:rPr>
              <w:t xml:space="preserve"> </w:t>
            </w:r>
            <w:r w:rsidR="00736254" w:rsidRPr="00EB7588">
              <w:rPr>
                <w:b/>
                <w:noProof/>
                <w:sz w:val="18"/>
                <w:szCs w:val="18"/>
              </w:rPr>
              <w:t>(</w:t>
            </w:r>
            <w:r w:rsidR="00EB7588" w:rsidRPr="00EB7588">
              <w:rPr>
                <w:b/>
                <w:noProof/>
                <w:sz w:val="18"/>
                <w:szCs w:val="18"/>
              </w:rPr>
              <w:t xml:space="preserve">temporary </w:t>
            </w:r>
            <w:r w:rsidR="00736254" w:rsidRPr="00EB7588">
              <w:rPr>
                <w:b/>
                <w:noProof/>
                <w:sz w:val="18"/>
                <w:szCs w:val="18"/>
              </w:rPr>
              <w:t>16.7.0)</w:t>
            </w:r>
          </w:p>
        </w:tc>
        <w:tc>
          <w:tcPr>
            <w:tcW w:w="143" w:type="dxa"/>
            <w:tcBorders>
              <w:right w:val="single" w:sz="4" w:space="0" w:color="auto"/>
            </w:tcBorders>
          </w:tcPr>
          <w:p w14:paraId="2768067F" w14:textId="77777777" w:rsidR="001E41F3" w:rsidRDefault="001E41F3">
            <w:pPr>
              <w:pStyle w:val="CRCoverPage"/>
              <w:spacing w:after="0"/>
              <w:rPr>
                <w:noProof/>
              </w:rPr>
            </w:pPr>
          </w:p>
        </w:tc>
      </w:tr>
      <w:tr w:rsidR="001E41F3" w14:paraId="56F13711" w14:textId="77777777" w:rsidTr="00547111">
        <w:tc>
          <w:tcPr>
            <w:tcW w:w="9641" w:type="dxa"/>
            <w:gridSpan w:val="9"/>
            <w:tcBorders>
              <w:left w:val="single" w:sz="4" w:space="0" w:color="auto"/>
              <w:right w:val="single" w:sz="4" w:space="0" w:color="auto"/>
            </w:tcBorders>
          </w:tcPr>
          <w:p w14:paraId="637692F9" w14:textId="77777777" w:rsidR="001E41F3" w:rsidRDefault="001E41F3">
            <w:pPr>
              <w:pStyle w:val="CRCoverPage"/>
              <w:spacing w:after="0"/>
              <w:rPr>
                <w:noProof/>
              </w:rPr>
            </w:pPr>
          </w:p>
        </w:tc>
      </w:tr>
      <w:tr w:rsidR="001E41F3" w14:paraId="1DB40681" w14:textId="77777777" w:rsidTr="00547111">
        <w:tc>
          <w:tcPr>
            <w:tcW w:w="9641" w:type="dxa"/>
            <w:gridSpan w:val="9"/>
            <w:tcBorders>
              <w:top w:val="single" w:sz="4" w:space="0" w:color="auto"/>
            </w:tcBorders>
          </w:tcPr>
          <w:p w14:paraId="7EDA747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C0F7523" w14:textId="77777777" w:rsidTr="00547111">
        <w:tc>
          <w:tcPr>
            <w:tcW w:w="9641" w:type="dxa"/>
            <w:gridSpan w:val="9"/>
          </w:tcPr>
          <w:p w14:paraId="1E6A38BD" w14:textId="77777777" w:rsidR="001E41F3" w:rsidRDefault="001E41F3">
            <w:pPr>
              <w:pStyle w:val="CRCoverPage"/>
              <w:spacing w:after="0"/>
              <w:rPr>
                <w:noProof/>
                <w:sz w:val="8"/>
                <w:szCs w:val="8"/>
              </w:rPr>
            </w:pPr>
          </w:p>
        </w:tc>
      </w:tr>
    </w:tbl>
    <w:p w14:paraId="280DAEA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1FB522E" w14:textId="77777777" w:rsidTr="00A7671C">
        <w:tc>
          <w:tcPr>
            <w:tcW w:w="2835" w:type="dxa"/>
          </w:tcPr>
          <w:p w14:paraId="2FF349D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365786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C8EE7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5705BE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81F074" w14:textId="092EA17B" w:rsidR="00F25D98" w:rsidRDefault="00F25D98" w:rsidP="001E41F3">
            <w:pPr>
              <w:pStyle w:val="CRCoverPage"/>
              <w:spacing w:after="0"/>
              <w:jc w:val="center"/>
              <w:rPr>
                <w:b/>
                <w:caps/>
                <w:noProof/>
                <w:lang w:eastAsia="ja-JP"/>
              </w:rPr>
            </w:pPr>
          </w:p>
        </w:tc>
        <w:tc>
          <w:tcPr>
            <w:tcW w:w="2126" w:type="dxa"/>
          </w:tcPr>
          <w:p w14:paraId="6DF2559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C9D487" w14:textId="77777777" w:rsidR="00F25D98" w:rsidRDefault="00F25D98" w:rsidP="001E41F3">
            <w:pPr>
              <w:pStyle w:val="CRCoverPage"/>
              <w:spacing w:after="0"/>
              <w:jc w:val="center"/>
              <w:rPr>
                <w:b/>
                <w:caps/>
                <w:noProof/>
              </w:rPr>
            </w:pPr>
          </w:p>
        </w:tc>
        <w:tc>
          <w:tcPr>
            <w:tcW w:w="1418" w:type="dxa"/>
            <w:tcBorders>
              <w:left w:val="nil"/>
            </w:tcBorders>
          </w:tcPr>
          <w:p w14:paraId="4DEAF6B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A2BF" w14:textId="3CCD5630" w:rsidR="00F25D98" w:rsidRDefault="0086489D" w:rsidP="004E1669">
            <w:pPr>
              <w:pStyle w:val="CRCoverPage"/>
              <w:spacing w:after="0"/>
              <w:rPr>
                <w:b/>
                <w:bCs/>
                <w:caps/>
                <w:noProof/>
                <w:lang w:eastAsia="ja-JP"/>
              </w:rPr>
            </w:pPr>
            <w:r>
              <w:rPr>
                <w:rFonts w:hint="eastAsia"/>
                <w:b/>
                <w:bCs/>
                <w:caps/>
                <w:noProof/>
                <w:lang w:eastAsia="ja-JP"/>
              </w:rPr>
              <w:t>X</w:t>
            </w:r>
          </w:p>
        </w:tc>
      </w:tr>
    </w:tbl>
    <w:p w14:paraId="418C6B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BBCC8E4" w14:textId="77777777" w:rsidTr="00547111">
        <w:tc>
          <w:tcPr>
            <w:tcW w:w="9640" w:type="dxa"/>
            <w:gridSpan w:val="11"/>
          </w:tcPr>
          <w:p w14:paraId="4306ECF2" w14:textId="77777777" w:rsidR="001E41F3" w:rsidRDefault="001E41F3">
            <w:pPr>
              <w:pStyle w:val="CRCoverPage"/>
              <w:spacing w:after="0"/>
              <w:rPr>
                <w:noProof/>
                <w:sz w:val="8"/>
                <w:szCs w:val="8"/>
              </w:rPr>
            </w:pPr>
          </w:p>
        </w:tc>
      </w:tr>
      <w:tr w:rsidR="001E41F3" w14:paraId="6AFFA69E" w14:textId="77777777" w:rsidTr="00547111">
        <w:tc>
          <w:tcPr>
            <w:tcW w:w="1843" w:type="dxa"/>
            <w:tcBorders>
              <w:top w:val="single" w:sz="4" w:space="0" w:color="auto"/>
              <w:left w:val="single" w:sz="4" w:space="0" w:color="auto"/>
            </w:tcBorders>
          </w:tcPr>
          <w:p w14:paraId="1473CF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FAF116" w14:textId="09C0CBB4" w:rsidR="001E41F3" w:rsidRDefault="00D336BA" w:rsidP="00537B61">
            <w:pPr>
              <w:pStyle w:val="CRCoverPage"/>
              <w:spacing w:after="0"/>
              <w:ind w:left="100"/>
              <w:rPr>
                <w:noProof/>
              </w:rPr>
            </w:pPr>
            <w:r>
              <w:rPr>
                <w:lang w:eastAsia="ko-KR"/>
              </w:rPr>
              <w:t xml:space="preserve">Network Slice </w:t>
            </w:r>
            <w:r w:rsidR="00537B61">
              <w:rPr>
                <w:lang w:eastAsia="ko-KR"/>
              </w:rPr>
              <w:t xml:space="preserve">Quota </w:t>
            </w:r>
            <w:r>
              <w:rPr>
                <w:lang w:eastAsia="ko-KR"/>
              </w:rPr>
              <w:t>Control</w:t>
            </w:r>
            <w:r>
              <w:rPr>
                <w:lang w:eastAsia="ja-JP"/>
              </w:rPr>
              <w:t xml:space="preserve"> </w:t>
            </w:r>
            <w:r w:rsidR="00E404D4">
              <w:rPr>
                <w:lang w:eastAsia="ja-JP"/>
              </w:rPr>
              <w:t xml:space="preserve">Function </w:t>
            </w:r>
            <w:r>
              <w:rPr>
                <w:lang w:eastAsia="ja-JP"/>
              </w:rPr>
              <w:t>(NS</w:t>
            </w:r>
            <w:r w:rsidR="00537B61">
              <w:rPr>
                <w:lang w:eastAsia="ja-JP"/>
              </w:rPr>
              <w:t>Q</w:t>
            </w:r>
            <w:r>
              <w:rPr>
                <w:lang w:eastAsia="ja-JP"/>
              </w:rPr>
              <w:t>C</w:t>
            </w:r>
            <w:r w:rsidR="00E404D4">
              <w:rPr>
                <w:lang w:eastAsia="ja-JP"/>
              </w:rPr>
              <w:t xml:space="preserve">F) </w:t>
            </w:r>
            <w:r>
              <w:rPr>
                <w:lang w:eastAsia="ja-JP"/>
              </w:rPr>
              <w:t>definition</w:t>
            </w:r>
          </w:p>
        </w:tc>
      </w:tr>
      <w:tr w:rsidR="001E41F3" w14:paraId="78DCF0A7" w14:textId="77777777" w:rsidTr="00547111">
        <w:tc>
          <w:tcPr>
            <w:tcW w:w="1843" w:type="dxa"/>
            <w:tcBorders>
              <w:left w:val="single" w:sz="4" w:space="0" w:color="auto"/>
            </w:tcBorders>
          </w:tcPr>
          <w:p w14:paraId="6CA7DC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EB4CB01" w14:textId="77777777" w:rsidR="001E41F3" w:rsidRDefault="001E41F3">
            <w:pPr>
              <w:pStyle w:val="CRCoverPage"/>
              <w:spacing w:after="0"/>
              <w:rPr>
                <w:noProof/>
                <w:sz w:val="8"/>
                <w:szCs w:val="8"/>
              </w:rPr>
            </w:pPr>
          </w:p>
        </w:tc>
      </w:tr>
      <w:tr w:rsidR="001E41F3" w14:paraId="1EC1A735" w14:textId="77777777" w:rsidTr="00547111">
        <w:tc>
          <w:tcPr>
            <w:tcW w:w="1843" w:type="dxa"/>
            <w:tcBorders>
              <w:left w:val="single" w:sz="4" w:space="0" w:color="auto"/>
            </w:tcBorders>
          </w:tcPr>
          <w:p w14:paraId="4F092A4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DA7F07D" w14:textId="0E0E4329" w:rsidR="001E41F3" w:rsidRDefault="0030310A">
            <w:pPr>
              <w:pStyle w:val="CRCoverPage"/>
              <w:spacing w:after="0"/>
              <w:ind w:left="100"/>
              <w:rPr>
                <w:noProof/>
              </w:rPr>
            </w:pPr>
            <w:r>
              <w:rPr>
                <w:noProof/>
              </w:rPr>
              <w:t>NEC</w:t>
            </w:r>
            <w:r w:rsidR="00B77BAD">
              <w:rPr>
                <w:noProof/>
              </w:rPr>
              <w:t>. Apple</w:t>
            </w:r>
            <w:bookmarkStart w:id="1" w:name="_GoBack"/>
            <w:bookmarkEnd w:id="1"/>
          </w:p>
        </w:tc>
      </w:tr>
      <w:tr w:rsidR="001E41F3" w14:paraId="3B46748B" w14:textId="77777777" w:rsidTr="00547111">
        <w:tc>
          <w:tcPr>
            <w:tcW w:w="1843" w:type="dxa"/>
            <w:tcBorders>
              <w:left w:val="single" w:sz="4" w:space="0" w:color="auto"/>
            </w:tcBorders>
          </w:tcPr>
          <w:p w14:paraId="06384DC9"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0CCDF8" w14:textId="5F74CA18" w:rsidR="001E41F3" w:rsidRDefault="002C1AE7" w:rsidP="002C1AE7">
            <w:pPr>
              <w:pStyle w:val="CRCoverPage"/>
              <w:spacing w:after="0"/>
              <w:ind w:left="100"/>
              <w:rPr>
                <w:noProof/>
              </w:rPr>
            </w:pPr>
            <w:r>
              <w:rPr>
                <w:noProof/>
              </w:rPr>
              <w:t>S2</w:t>
            </w:r>
          </w:p>
        </w:tc>
      </w:tr>
      <w:tr w:rsidR="001E41F3" w14:paraId="4BC24D8F" w14:textId="77777777" w:rsidTr="00547111">
        <w:tc>
          <w:tcPr>
            <w:tcW w:w="1843" w:type="dxa"/>
            <w:tcBorders>
              <w:left w:val="single" w:sz="4" w:space="0" w:color="auto"/>
            </w:tcBorders>
          </w:tcPr>
          <w:p w14:paraId="18F1BCF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CEBC3C6" w14:textId="77777777" w:rsidR="001E41F3" w:rsidRDefault="001E41F3">
            <w:pPr>
              <w:pStyle w:val="CRCoverPage"/>
              <w:spacing w:after="0"/>
              <w:rPr>
                <w:noProof/>
                <w:sz w:val="8"/>
                <w:szCs w:val="8"/>
              </w:rPr>
            </w:pPr>
          </w:p>
        </w:tc>
      </w:tr>
      <w:tr w:rsidR="001E41F3" w14:paraId="06F1D26E" w14:textId="77777777" w:rsidTr="00547111">
        <w:tc>
          <w:tcPr>
            <w:tcW w:w="1843" w:type="dxa"/>
            <w:tcBorders>
              <w:left w:val="single" w:sz="4" w:space="0" w:color="auto"/>
            </w:tcBorders>
          </w:tcPr>
          <w:p w14:paraId="78263D7D"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E11DCBE" w14:textId="7C7907C4" w:rsidR="001E41F3" w:rsidRDefault="002C1AE7" w:rsidP="002C1AE7">
            <w:pPr>
              <w:pStyle w:val="CRCoverPage"/>
              <w:spacing w:after="0"/>
              <w:ind w:left="100"/>
              <w:rPr>
                <w:noProof/>
              </w:rPr>
            </w:pPr>
            <w:r>
              <w:rPr>
                <w:rFonts w:cs="Arial"/>
                <w:lang w:val="nb-NO" w:eastAsia="ja-JP"/>
              </w:rPr>
              <w:t>eNS</w:t>
            </w:r>
            <w:r w:rsidR="00944FBC">
              <w:rPr>
                <w:rFonts w:cs="Arial"/>
                <w:lang w:val="nb-NO" w:eastAsia="ja-JP"/>
              </w:rPr>
              <w:t>_Ph2</w:t>
            </w:r>
          </w:p>
        </w:tc>
        <w:tc>
          <w:tcPr>
            <w:tcW w:w="567" w:type="dxa"/>
            <w:tcBorders>
              <w:left w:val="nil"/>
            </w:tcBorders>
          </w:tcPr>
          <w:p w14:paraId="3E4E5A70" w14:textId="77777777" w:rsidR="001E41F3" w:rsidRDefault="001E41F3">
            <w:pPr>
              <w:pStyle w:val="CRCoverPage"/>
              <w:spacing w:after="0"/>
              <w:ind w:right="100"/>
              <w:rPr>
                <w:noProof/>
              </w:rPr>
            </w:pPr>
          </w:p>
        </w:tc>
        <w:tc>
          <w:tcPr>
            <w:tcW w:w="1417" w:type="dxa"/>
            <w:gridSpan w:val="3"/>
            <w:tcBorders>
              <w:left w:val="nil"/>
            </w:tcBorders>
          </w:tcPr>
          <w:p w14:paraId="5EF0467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2CB2907" w14:textId="526BE0FE" w:rsidR="001E41F3" w:rsidRDefault="00944FBC" w:rsidP="002C1AE7">
            <w:pPr>
              <w:pStyle w:val="CRCoverPage"/>
              <w:spacing w:after="0"/>
              <w:ind w:left="100"/>
              <w:rPr>
                <w:noProof/>
              </w:rPr>
            </w:pPr>
            <w:r>
              <w:rPr>
                <w:noProof/>
              </w:rPr>
              <w:t>2021-01-12</w:t>
            </w:r>
          </w:p>
        </w:tc>
      </w:tr>
      <w:tr w:rsidR="001E41F3" w14:paraId="1EC4E71E" w14:textId="77777777" w:rsidTr="00547111">
        <w:tc>
          <w:tcPr>
            <w:tcW w:w="1843" w:type="dxa"/>
            <w:tcBorders>
              <w:left w:val="single" w:sz="4" w:space="0" w:color="auto"/>
            </w:tcBorders>
          </w:tcPr>
          <w:p w14:paraId="0622741F" w14:textId="77777777" w:rsidR="001E41F3" w:rsidRDefault="001E41F3">
            <w:pPr>
              <w:pStyle w:val="CRCoverPage"/>
              <w:spacing w:after="0"/>
              <w:rPr>
                <w:b/>
                <w:i/>
                <w:noProof/>
                <w:sz w:val="8"/>
                <w:szCs w:val="8"/>
              </w:rPr>
            </w:pPr>
          </w:p>
        </w:tc>
        <w:tc>
          <w:tcPr>
            <w:tcW w:w="1986" w:type="dxa"/>
            <w:gridSpan w:val="4"/>
          </w:tcPr>
          <w:p w14:paraId="72CD788A" w14:textId="77777777" w:rsidR="001E41F3" w:rsidRDefault="001E41F3">
            <w:pPr>
              <w:pStyle w:val="CRCoverPage"/>
              <w:spacing w:after="0"/>
              <w:rPr>
                <w:noProof/>
                <w:sz w:val="8"/>
                <w:szCs w:val="8"/>
              </w:rPr>
            </w:pPr>
          </w:p>
        </w:tc>
        <w:tc>
          <w:tcPr>
            <w:tcW w:w="2267" w:type="dxa"/>
            <w:gridSpan w:val="2"/>
          </w:tcPr>
          <w:p w14:paraId="4F963793" w14:textId="77777777" w:rsidR="001E41F3" w:rsidRDefault="001E41F3">
            <w:pPr>
              <w:pStyle w:val="CRCoverPage"/>
              <w:spacing w:after="0"/>
              <w:rPr>
                <w:noProof/>
                <w:sz w:val="8"/>
                <w:szCs w:val="8"/>
              </w:rPr>
            </w:pPr>
          </w:p>
        </w:tc>
        <w:tc>
          <w:tcPr>
            <w:tcW w:w="1417" w:type="dxa"/>
            <w:gridSpan w:val="3"/>
          </w:tcPr>
          <w:p w14:paraId="50DEDC8A" w14:textId="77777777" w:rsidR="001E41F3" w:rsidRDefault="001E41F3">
            <w:pPr>
              <w:pStyle w:val="CRCoverPage"/>
              <w:spacing w:after="0"/>
              <w:rPr>
                <w:noProof/>
                <w:sz w:val="8"/>
                <w:szCs w:val="8"/>
              </w:rPr>
            </w:pPr>
          </w:p>
        </w:tc>
        <w:tc>
          <w:tcPr>
            <w:tcW w:w="2127" w:type="dxa"/>
            <w:tcBorders>
              <w:right w:val="single" w:sz="4" w:space="0" w:color="auto"/>
            </w:tcBorders>
          </w:tcPr>
          <w:p w14:paraId="10BF87AE" w14:textId="77777777" w:rsidR="001E41F3" w:rsidRDefault="001E41F3">
            <w:pPr>
              <w:pStyle w:val="CRCoverPage"/>
              <w:spacing w:after="0"/>
              <w:rPr>
                <w:noProof/>
                <w:sz w:val="8"/>
                <w:szCs w:val="8"/>
              </w:rPr>
            </w:pPr>
          </w:p>
        </w:tc>
      </w:tr>
      <w:tr w:rsidR="001E41F3" w14:paraId="077A2B0C" w14:textId="77777777" w:rsidTr="00547111">
        <w:trPr>
          <w:cantSplit/>
        </w:trPr>
        <w:tc>
          <w:tcPr>
            <w:tcW w:w="1843" w:type="dxa"/>
            <w:tcBorders>
              <w:left w:val="single" w:sz="4" w:space="0" w:color="auto"/>
            </w:tcBorders>
          </w:tcPr>
          <w:p w14:paraId="02E339A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266CCA" w14:textId="579828D2" w:rsidR="001E41F3" w:rsidRDefault="00944FBC" w:rsidP="00F63D92">
            <w:pPr>
              <w:pStyle w:val="CRCoverPage"/>
              <w:spacing w:after="0"/>
              <w:ind w:left="100" w:right="-609"/>
              <w:rPr>
                <w:b/>
                <w:noProof/>
              </w:rPr>
            </w:pPr>
            <w:r>
              <w:rPr>
                <w:b/>
                <w:noProof/>
                <w:lang w:eastAsia="ja-JP"/>
              </w:rPr>
              <w:t>B</w:t>
            </w:r>
          </w:p>
        </w:tc>
        <w:tc>
          <w:tcPr>
            <w:tcW w:w="3402" w:type="dxa"/>
            <w:gridSpan w:val="5"/>
            <w:tcBorders>
              <w:left w:val="nil"/>
            </w:tcBorders>
          </w:tcPr>
          <w:p w14:paraId="77286E07" w14:textId="77777777" w:rsidR="001E41F3" w:rsidRDefault="001E41F3">
            <w:pPr>
              <w:pStyle w:val="CRCoverPage"/>
              <w:spacing w:after="0"/>
              <w:rPr>
                <w:noProof/>
              </w:rPr>
            </w:pPr>
          </w:p>
        </w:tc>
        <w:tc>
          <w:tcPr>
            <w:tcW w:w="1417" w:type="dxa"/>
            <w:gridSpan w:val="3"/>
            <w:tcBorders>
              <w:left w:val="nil"/>
            </w:tcBorders>
          </w:tcPr>
          <w:p w14:paraId="651201E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EE08C7A" w14:textId="07678050" w:rsidR="001E41F3" w:rsidRDefault="0030310A" w:rsidP="00944FBC">
            <w:pPr>
              <w:pStyle w:val="CRCoverPage"/>
              <w:spacing w:after="0"/>
              <w:ind w:left="100"/>
              <w:rPr>
                <w:noProof/>
                <w:lang w:eastAsia="ja-JP"/>
              </w:rPr>
            </w:pPr>
            <w:r>
              <w:rPr>
                <w:noProof/>
              </w:rPr>
              <w:t>Rel-1</w:t>
            </w:r>
            <w:r w:rsidR="00944FBC">
              <w:rPr>
                <w:noProof/>
              </w:rPr>
              <w:t>7</w:t>
            </w:r>
          </w:p>
        </w:tc>
      </w:tr>
      <w:tr w:rsidR="001E41F3" w14:paraId="59E56C70" w14:textId="77777777" w:rsidTr="00547111">
        <w:tc>
          <w:tcPr>
            <w:tcW w:w="1843" w:type="dxa"/>
            <w:tcBorders>
              <w:left w:val="single" w:sz="4" w:space="0" w:color="auto"/>
              <w:bottom w:val="single" w:sz="4" w:space="0" w:color="auto"/>
            </w:tcBorders>
          </w:tcPr>
          <w:p w14:paraId="74D20F3F" w14:textId="77777777" w:rsidR="001E41F3" w:rsidRDefault="001E41F3">
            <w:pPr>
              <w:pStyle w:val="CRCoverPage"/>
              <w:spacing w:after="0"/>
              <w:rPr>
                <w:b/>
                <w:i/>
                <w:noProof/>
              </w:rPr>
            </w:pPr>
          </w:p>
        </w:tc>
        <w:tc>
          <w:tcPr>
            <w:tcW w:w="4677" w:type="dxa"/>
            <w:gridSpan w:val="8"/>
            <w:tcBorders>
              <w:bottom w:val="single" w:sz="4" w:space="0" w:color="auto"/>
            </w:tcBorders>
          </w:tcPr>
          <w:p w14:paraId="399FE45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06B7C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AC59B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BC0C4C5" w14:textId="77777777" w:rsidTr="00547111">
        <w:tc>
          <w:tcPr>
            <w:tcW w:w="1843" w:type="dxa"/>
          </w:tcPr>
          <w:p w14:paraId="517DECFD" w14:textId="77777777" w:rsidR="001E41F3" w:rsidRDefault="001E41F3">
            <w:pPr>
              <w:pStyle w:val="CRCoverPage"/>
              <w:spacing w:after="0"/>
              <w:rPr>
                <w:b/>
                <w:i/>
                <w:noProof/>
                <w:sz w:val="8"/>
                <w:szCs w:val="8"/>
              </w:rPr>
            </w:pPr>
          </w:p>
        </w:tc>
        <w:tc>
          <w:tcPr>
            <w:tcW w:w="7797" w:type="dxa"/>
            <w:gridSpan w:val="10"/>
          </w:tcPr>
          <w:p w14:paraId="66F979C1" w14:textId="77777777" w:rsidR="001E41F3" w:rsidRDefault="001E41F3">
            <w:pPr>
              <w:pStyle w:val="CRCoverPage"/>
              <w:spacing w:after="0"/>
              <w:rPr>
                <w:noProof/>
                <w:sz w:val="8"/>
                <w:szCs w:val="8"/>
              </w:rPr>
            </w:pPr>
          </w:p>
        </w:tc>
      </w:tr>
      <w:tr w:rsidR="001E41F3" w14:paraId="5A288CED" w14:textId="77777777" w:rsidTr="00547111">
        <w:tc>
          <w:tcPr>
            <w:tcW w:w="2694" w:type="dxa"/>
            <w:gridSpan w:val="2"/>
            <w:tcBorders>
              <w:top w:val="single" w:sz="4" w:space="0" w:color="auto"/>
              <w:left w:val="single" w:sz="4" w:space="0" w:color="auto"/>
            </w:tcBorders>
          </w:tcPr>
          <w:p w14:paraId="7D49835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E77405" w14:textId="72C19412" w:rsidR="00BA5B4B" w:rsidRDefault="00706872" w:rsidP="004168E9">
            <w:pPr>
              <w:pStyle w:val="CRCoverPage"/>
              <w:spacing w:after="0"/>
              <w:ind w:left="100"/>
              <w:rPr>
                <w:noProof/>
                <w:lang w:eastAsia="ja-JP"/>
              </w:rPr>
            </w:pPr>
            <w:r>
              <w:rPr>
                <w:noProof/>
                <w:lang w:eastAsia="ja-JP"/>
              </w:rPr>
              <w:t>New eNS_Ph2 feature addition (KI#1, KI#2)</w:t>
            </w:r>
          </w:p>
          <w:p w14:paraId="7A6DF54C" w14:textId="77777777" w:rsidR="00BA5B4B" w:rsidRDefault="00BA5B4B" w:rsidP="004168E9">
            <w:pPr>
              <w:pStyle w:val="CRCoverPage"/>
              <w:spacing w:after="0"/>
              <w:ind w:left="100"/>
              <w:rPr>
                <w:noProof/>
                <w:lang w:eastAsia="ja-JP"/>
              </w:rPr>
            </w:pPr>
          </w:p>
          <w:p w14:paraId="67684F61" w14:textId="77777777" w:rsidR="00BA5B4B" w:rsidRDefault="00BA5B4B" w:rsidP="004168E9">
            <w:pPr>
              <w:pStyle w:val="CRCoverPage"/>
              <w:spacing w:after="0"/>
              <w:ind w:left="100"/>
              <w:rPr>
                <w:noProof/>
                <w:lang w:eastAsia="ja-JP"/>
              </w:rPr>
            </w:pPr>
          </w:p>
          <w:p w14:paraId="27BA364C" w14:textId="77777777" w:rsidR="00BA5B4B" w:rsidRDefault="00BA5B4B" w:rsidP="004168E9">
            <w:pPr>
              <w:pStyle w:val="CRCoverPage"/>
              <w:spacing w:after="0"/>
              <w:ind w:left="100"/>
              <w:rPr>
                <w:noProof/>
                <w:lang w:eastAsia="ja-JP"/>
              </w:rPr>
            </w:pPr>
          </w:p>
          <w:p w14:paraId="0841AA22" w14:textId="1A54DC9E" w:rsidR="004168E9" w:rsidRPr="004168E9" w:rsidRDefault="004168E9" w:rsidP="00E07645">
            <w:pPr>
              <w:pStyle w:val="CRCoverPage"/>
              <w:spacing w:after="0"/>
              <w:ind w:leftChars="250" w:left="500"/>
              <w:rPr>
                <w:noProof/>
                <w:lang w:eastAsia="ja-JP"/>
              </w:rPr>
            </w:pPr>
          </w:p>
        </w:tc>
      </w:tr>
      <w:tr w:rsidR="001E41F3" w14:paraId="75EDDE4E" w14:textId="77777777" w:rsidTr="00547111">
        <w:tc>
          <w:tcPr>
            <w:tcW w:w="2694" w:type="dxa"/>
            <w:gridSpan w:val="2"/>
            <w:tcBorders>
              <w:left w:val="single" w:sz="4" w:space="0" w:color="auto"/>
            </w:tcBorders>
          </w:tcPr>
          <w:p w14:paraId="60B351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4075A3" w14:textId="77777777" w:rsidR="001E41F3" w:rsidRDefault="001E41F3">
            <w:pPr>
              <w:pStyle w:val="CRCoverPage"/>
              <w:spacing w:after="0"/>
              <w:rPr>
                <w:noProof/>
                <w:sz w:val="8"/>
                <w:szCs w:val="8"/>
              </w:rPr>
            </w:pPr>
          </w:p>
        </w:tc>
      </w:tr>
      <w:tr w:rsidR="001E41F3" w14:paraId="4732FFF7" w14:textId="77777777" w:rsidTr="00547111">
        <w:tc>
          <w:tcPr>
            <w:tcW w:w="2694" w:type="dxa"/>
            <w:gridSpan w:val="2"/>
            <w:tcBorders>
              <w:left w:val="single" w:sz="4" w:space="0" w:color="auto"/>
            </w:tcBorders>
          </w:tcPr>
          <w:p w14:paraId="41764C5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E626D3" w14:textId="40219EB8" w:rsidR="004A09CC" w:rsidRDefault="004A09CC">
            <w:pPr>
              <w:pStyle w:val="CRCoverPage"/>
              <w:spacing w:after="0"/>
              <w:rPr>
                <w:noProof/>
              </w:rPr>
              <w:pPrChange w:id="3" w:author="Iskren Ianev-01" w:date="2021-01-12T18:41:00Z">
                <w:pPr>
                  <w:pStyle w:val="CRCoverPage"/>
                  <w:spacing w:after="0"/>
                  <w:ind w:left="100"/>
                </w:pPr>
              </w:pPrChange>
            </w:pPr>
          </w:p>
          <w:p w14:paraId="725BCF77" w14:textId="44A05737" w:rsidR="00886E9E" w:rsidRDefault="00886E9E" w:rsidP="00253841">
            <w:pPr>
              <w:pStyle w:val="CRCoverPage"/>
              <w:spacing w:after="0"/>
              <w:ind w:left="100"/>
              <w:rPr>
                <w:noProof/>
              </w:rPr>
            </w:pPr>
          </w:p>
        </w:tc>
      </w:tr>
      <w:tr w:rsidR="001E41F3" w14:paraId="281D8AA3" w14:textId="77777777" w:rsidTr="00547111">
        <w:tc>
          <w:tcPr>
            <w:tcW w:w="2694" w:type="dxa"/>
            <w:gridSpan w:val="2"/>
            <w:tcBorders>
              <w:left w:val="single" w:sz="4" w:space="0" w:color="auto"/>
            </w:tcBorders>
          </w:tcPr>
          <w:p w14:paraId="0A928AC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2E22120" w14:textId="77777777" w:rsidR="001E41F3" w:rsidRDefault="001E41F3">
            <w:pPr>
              <w:pStyle w:val="CRCoverPage"/>
              <w:spacing w:after="0"/>
              <w:rPr>
                <w:noProof/>
                <w:sz w:val="8"/>
                <w:szCs w:val="8"/>
              </w:rPr>
            </w:pPr>
          </w:p>
        </w:tc>
      </w:tr>
      <w:tr w:rsidR="001E41F3" w14:paraId="28F7BF72" w14:textId="77777777" w:rsidTr="00547111">
        <w:tc>
          <w:tcPr>
            <w:tcW w:w="2694" w:type="dxa"/>
            <w:gridSpan w:val="2"/>
            <w:tcBorders>
              <w:left w:val="single" w:sz="4" w:space="0" w:color="auto"/>
              <w:bottom w:val="single" w:sz="4" w:space="0" w:color="auto"/>
            </w:tcBorders>
          </w:tcPr>
          <w:p w14:paraId="105C6A0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5C6E14" w14:textId="0D20F7F6" w:rsidR="001E41F3" w:rsidRDefault="001E41F3" w:rsidP="00253841">
            <w:pPr>
              <w:pStyle w:val="CRCoverPage"/>
              <w:spacing w:after="0"/>
              <w:ind w:left="100"/>
              <w:rPr>
                <w:noProof/>
                <w:lang w:eastAsia="ja-JP"/>
              </w:rPr>
            </w:pPr>
          </w:p>
        </w:tc>
      </w:tr>
      <w:tr w:rsidR="001E41F3" w14:paraId="02C4E4C1" w14:textId="77777777" w:rsidTr="00547111">
        <w:tc>
          <w:tcPr>
            <w:tcW w:w="2694" w:type="dxa"/>
            <w:gridSpan w:val="2"/>
          </w:tcPr>
          <w:p w14:paraId="43784B82" w14:textId="77777777" w:rsidR="001E41F3" w:rsidRDefault="001E41F3">
            <w:pPr>
              <w:pStyle w:val="CRCoverPage"/>
              <w:spacing w:after="0"/>
              <w:rPr>
                <w:b/>
                <w:i/>
                <w:noProof/>
                <w:sz w:val="8"/>
                <w:szCs w:val="8"/>
              </w:rPr>
            </w:pPr>
          </w:p>
        </w:tc>
        <w:tc>
          <w:tcPr>
            <w:tcW w:w="6946" w:type="dxa"/>
            <w:gridSpan w:val="9"/>
          </w:tcPr>
          <w:p w14:paraId="78F5A4EC" w14:textId="77777777" w:rsidR="001E41F3" w:rsidRDefault="001E41F3">
            <w:pPr>
              <w:pStyle w:val="CRCoverPage"/>
              <w:spacing w:after="0"/>
              <w:rPr>
                <w:noProof/>
                <w:sz w:val="8"/>
                <w:szCs w:val="8"/>
              </w:rPr>
            </w:pPr>
          </w:p>
        </w:tc>
      </w:tr>
      <w:tr w:rsidR="001E41F3" w14:paraId="13A8D27F" w14:textId="77777777" w:rsidTr="00547111">
        <w:tc>
          <w:tcPr>
            <w:tcW w:w="2694" w:type="dxa"/>
            <w:gridSpan w:val="2"/>
            <w:tcBorders>
              <w:top w:val="single" w:sz="4" w:space="0" w:color="auto"/>
              <w:left w:val="single" w:sz="4" w:space="0" w:color="auto"/>
            </w:tcBorders>
          </w:tcPr>
          <w:p w14:paraId="56886CB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ABEC56D" w14:textId="50B2B362" w:rsidR="001E41F3" w:rsidRDefault="004A09CC" w:rsidP="004A09CC">
            <w:pPr>
              <w:pStyle w:val="CRCoverPage"/>
              <w:spacing w:after="0"/>
              <w:ind w:left="100"/>
              <w:rPr>
                <w:noProof/>
                <w:lang w:eastAsia="ja-JP"/>
              </w:rPr>
            </w:pPr>
            <w:r>
              <w:rPr>
                <w:noProof/>
                <w:lang w:eastAsia="ja-JP"/>
              </w:rPr>
              <w:t>3.2; 4.2.2; 4.</w:t>
            </w:r>
            <w:r w:rsidR="00F43B68">
              <w:rPr>
                <w:noProof/>
                <w:lang w:eastAsia="ja-JP"/>
              </w:rPr>
              <w:t>2.</w:t>
            </w:r>
            <w:r>
              <w:rPr>
                <w:noProof/>
                <w:lang w:eastAsia="ja-JP"/>
              </w:rPr>
              <w:t>3; 4.</w:t>
            </w:r>
            <w:r w:rsidR="00F43B68">
              <w:rPr>
                <w:noProof/>
                <w:lang w:eastAsia="ja-JP"/>
              </w:rPr>
              <w:t>2.</w:t>
            </w:r>
            <w:r>
              <w:rPr>
                <w:noProof/>
                <w:lang w:eastAsia="ja-JP"/>
              </w:rPr>
              <w:t>6; 4.</w:t>
            </w:r>
            <w:r w:rsidR="00F43B68">
              <w:rPr>
                <w:noProof/>
                <w:lang w:eastAsia="ja-JP"/>
              </w:rPr>
              <w:t>2.</w:t>
            </w:r>
            <w:r>
              <w:rPr>
                <w:noProof/>
                <w:lang w:eastAsia="ja-JP"/>
              </w:rPr>
              <w:t xml:space="preserve">7; </w:t>
            </w:r>
            <w:r w:rsidR="00F43B68">
              <w:rPr>
                <w:noProof/>
                <w:lang w:eastAsia="ja-JP"/>
              </w:rPr>
              <w:t>5.15.11</w:t>
            </w:r>
          </w:p>
        </w:tc>
      </w:tr>
      <w:tr w:rsidR="001E41F3" w14:paraId="05F7FEA9" w14:textId="77777777" w:rsidTr="00547111">
        <w:tc>
          <w:tcPr>
            <w:tcW w:w="2694" w:type="dxa"/>
            <w:gridSpan w:val="2"/>
            <w:tcBorders>
              <w:left w:val="single" w:sz="4" w:space="0" w:color="auto"/>
            </w:tcBorders>
          </w:tcPr>
          <w:p w14:paraId="4EA01B3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F400475" w14:textId="77777777" w:rsidR="001E41F3" w:rsidRDefault="001E41F3">
            <w:pPr>
              <w:pStyle w:val="CRCoverPage"/>
              <w:spacing w:after="0"/>
              <w:rPr>
                <w:noProof/>
                <w:sz w:val="8"/>
                <w:szCs w:val="8"/>
              </w:rPr>
            </w:pPr>
          </w:p>
        </w:tc>
      </w:tr>
      <w:tr w:rsidR="001E41F3" w14:paraId="0CE88CD9" w14:textId="77777777" w:rsidTr="00547111">
        <w:tc>
          <w:tcPr>
            <w:tcW w:w="2694" w:type="dxa"/>
            <w:gridSpan w:val="2"/>
            <w:tcBorders>
              <w:left w:val="single" w:sz="4" w:space="0" w:color="auto"/>
            </w:tcBorders>
          </w:tcPr>
          <w:p w14:paraId="15F13A2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50390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8224C" w14:textId="77777777" w:rsidR="001E41F3" w:rsidRDefault="001E41F3">
            <w:pPr>
              <w:pStyle w:val="CRCoverPage"/>
              <w:spacing w:after="0"/>
              <w:jc w:val="center"/>
              <w:rPr>
                <w:b/>
                <w:caps/>
                <w:noProof/>
              </w:rPr>
            </w:pPr>
            <w:r>
              <w:rPr>
                <w:b/>
                <w:caps/>
                <w:noProof/>
              </w:rPr>
              <w:t>N</w:t>
            </w:r>
          </w:p>
        </w:tc>
        <w:tc>
          <w:tcPr>
            <w:tcW w:w="2977" w:type="dxa"/>
            <w:gridSpan w:val="4"/>
          </w:tcPr>
          <w:p w14:paraId="5F38A1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8F7783" w14:textId="77777777" w:rsidR="001E41F3" w:rsidRDefault="001E41F3">
            <w:pPr>
              <w:pStyle w:val="CRCoverPage"/>
              <w:spacing w:after="0"/>
              <w:ind w:left="99"/>
              <w:rPr>
                <w:noProof/>
              </w:rPr>
            </w:pPr>
          </w:p>
        </w:tc>
      </w:tr>
      <w:tr w:rsidR="001E41F3" w14:paraId="0A360D29" w14:textId="77777777" w:rsidTr="00547111">
        <w:tc>
          <w:tcPr>
            <w:tcW w:w="2694" w:type="dxa"/>
            <w:gridSpan w:val="2"/>
            <w:tcBorders>
              <w:left w:val="single" w:sz="4" w:space="0" w:color="auto"/>
            </w:tcBorders>
          </w:tcPr>
          <w:p w14:paraId="5070136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A56DE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6DB37" w14:textId="77777777" w:rsidR="001E41F3" w:rsidRDefault="004E1669">
            <w:pPr>
              <w:pStyle w:val="CRCoverPage"/>
              <w:spacing w:after="0"/>
              <w:jc w:val="center"/>
              <w:rPr>
                <w:b/>
                <w:caps/>
                <w:noProof/>
              </w:rPr>
            </w:pPr>
            <w:r>
              <w:rPr>
                <w:b/>
                <w:caps/>
                <w:noProof/>
              </w:rPr>
              <w:t>X</w:t>
            </w:r>
          </w:p>
        </w:tc>
        <w:tc>
          <w:tcPr>
            <w:tcW w:w="2977" w:type="dxa"/>
            <w:gridSpan w:val="4"/>
          </w:tcPr>
          <w:p w14:paraId="41C496C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D973A3" w14:textId="77777777" w:rsidR="001E41F3" w:rsidRDefault="00145D43">
            <w:pPr>
              <w:pStyle w:val="CRCoverPage"/>
              <w:spacing w:after="0"/>
              <w:ind w:left="99"/>
              <w:rPr>
                <w:noProof/>
              </w:rPr>
            </w:pPr>
            <w:r>
              <w:rPr>
                <w:noProof/>
              </w:rPr>
              <w:t xml:space="preserve">TS/TR ... CR ... </w:t>
            </w:r>
          </w:p>
        </w:tc>
      </w:tr>
      <w:tr w:rsidR="001E41F3" w14:paraId="46D2C5E9" w14:textId="77777777" w:rsidTr="00547111">
        <w:tc>
          <w:tcPr>
            <w:tcW w:w="2694" w:type="dxa"/>
            <w:gridSpan w:val="2"/>
            <w:tcBorders>
              <w:left w:val="single" w:sz="4" w:space="0" w:color="auto"/>
            </w:tcBorders>
          </w:tcPr>
          <w:p w14:paraId="56A3824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9CAF52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2CAF70" w14:textId="77777777" w:rsidR="001E41F3" w:rsidRDefault="004E1669">
            <w:pPr>
              <w:pStyle w:val="CRCoverPage"/>
              <w:spacing w:after="0"/>
              <w:jc w:val="center"/>
              <w:rPr>
                <w:b/>
                <w:caps/>
                <w:noProof/>
              </w:rPr>
            </w:pPr>
            <w:r>
              <w:rPr>
                <w:b/>
                <w:caps/>
                <w:noProof/>
              </w:rPr>
              <w:t>X</w:t>
            </w:r>
          </w:p>
        </w:tc>
        <w:tc>
          <w:tcPr>
            <w:tcW w:w="2977" w:type="dxa"/>
            <w:gridSpan w:val="4"/>
          </w:tcPr>
          <w:p w14:paraId="7F5351B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721D17" w14:textId="77777777" w:rsidR="001E41F3" w:rsidRDefault="00145D43">
            <w:pPr>
              <w:pStyle w:val="CRCoverPage"/>
              <w:spacing w:after="0"/>
              <w:ind w:left="99"/>
              <w:rPr>
                <w:noProof/>
              </w:rPr>
            </w:pPr>
            <w:r>
              <w:rPr>
                <w:noProof/>
              </w:rPr>
              <w:t xml:space="preserve">TS/TR ... CR ... </w:t>
            </w:r>
          </w:p>
        </w:tc>
      </w:tr>
      <w:tr w:rsidR="001E41F3" w14:paraId="6A135AC4" w14:textId="77777777" w:rsidTr="00547111">
        <w:tc>
          <w:tcPr>
            <w:tcW w:w="2694" w:type="dxa"/>
            <w:gridSpan w:val="2"/>
            <w:tcBorders>
              <w:left w:val="single" w:sz="4" w:space="0" w:color="auto"/>
            </w:tcBorders>
          </w:tcPr>
          <w:p w14:paraId="1EFF4B3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2F5797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408C36" w14:textId="77777777" w:rsidR="001E41F3" w:rsidRDefault="004E1669">
            <w:pPr>
              <w:pStyle w:val="CRCoverPage"/>
              <w:spacing w:after="0"/>
              <w:jc w:val="center"/>
              <w:rPr>
                <w:b/>
                <w:caps/>
                <w:noProof/>
              </w:rPr>
            </w:pPr>
            <w:r>
              <w:rPr>
                <w:b/>
                <w:caps/>
                <w:noProof/>
              </w:rPr>
              <w:t>X</w:t>
            </w:r>
          </w:p>
        </w:tc>
        <w:tc>
          <w:tcPr>
            <w:tcW w:w="2977" w:type="dxa"/>
            <w:gridSpan w:val="4"/>
          </w:tcPr>
          <w:p w14:paraId="6D4FDB3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9ABB6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5BDCD84" w14:textId="77777777" w:rsidTr="008863B9">
        <w:tc>
          <w:tcPr>
            <w:tcW w:w="2694" w:type="dxa"/>
            <w:gridSpan w:val="2"/>
            <w:tcBorders>
              <w:left w:val="single" w:sz="4" w:space="0" w:color="auto"/>
            </w:tcBorders>
          </w:tcPr>
          <w:p w14:paraId="038E0BF1" w14:textId="77777777" w:rsidR="001E41F3" w:rsidRDefault="001E41F3">
            <w:pPr>
              <w:pStyle w:val="CRCoverPage"/>
              <w:spacing w:after="0"/>
              <w:rPr>
                <w:b/>
                <w:i/>
                <w:noProof/>
              </w:rPr>
            </w:pPr>
          </w:p>
        </w:tc>
        <w:tc>
          <w:tcPr>
            <w:tcW w:w="6946" w:type="dxa"/>
            <w:gridSpan w:val="9"/>
            <w:tcBorders>
              <w:right w:val="single" w:sz="4" w:space="0" w:color="auto"/>
            </w:tcBorders>
          </w:tcPr>
          <w:p w14:paraId="7B6CBDE4" w14:textId="77777777" w:rsidR="001E41F3" w:rsidRDefault="001E41F3">
            <w:pPr>
              <w:pStyle w:val="CRCoverPage"/>
              <w:spacing w:after="0"/>
              <w:rPr>
                <w:noProof/>
              </w:rPr>
            </w:pPr>
          </w:p>
        </w:tc>
      </w:tr>
      <w:tr w:rsidR="001E41F3" w14:paraId="14315E1E" w14:textId="77777777" w:rsidTr="008863B9">
        <w:tc>
          <w:tcPr>
            <w:tcW w:w="2694" w:type="dxa"/>
            <w:gridSpan w:val="2"/>
            <w:tcBorders>
              <w:left w:val="single" w:sz="4" w:space="0" w:color="auto"/>
              <w:bottom w:val="single" w:sz="4" w:space="0" w:color="auto"/>
            </w:tcBorders>
          </w:tcPr>
          <w:p w14:paraId="2D81F3D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D73F2AA" w14:textId="77777777" w:rsidR="001E41F3" w:rsidRDefault="001E41F3">
            <w:pPr>
              <w:pStyle w:val="CRCoverPage"/>
              <w:spacing w:after="0"/>
              <w:ind w:left="100"/>
              <w:rPr>
                <w:noProof/>
              </w:rPr>
            </w:pPr>
          </w:p>
        </w:tc>
      </w:tr>
      <w:tr w:rsidR="008863B9" w:rsidRPr="008863B9" w14:paraId="2A04597B" w14:textId="77777777" w:rsidTr="008863B9">
        <w:tc>
          <w:tcPr>
            <w:tcW w:w="2694" w:type="dxa"/>
            <w:gridSpan w:val="2"/>
            <w:tcBorders>
              <w:top w:val="single" w:sz="4" w:space="0" w:color="auto"/>
              <w:bottom w:val="single" w:sz="4" w:space="0" w:color="auto"/>
            </w:tcBorders>
          </w:tcPr>
          <w:p w14:paraId="44F4703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81436B" w14:textId="77777777" w:rsidR="008863B9" w:rsidRPr="008863B9" w:rsidRDefault="008863B9">
            <w:pPr>
              <w:pStyle w:val="CRCoverPage"/>
              <w:spacing w:after="0"/>
              <w:ind w:left="100"/>
              <w:rPr>
                <w:noProof/>
                <w:sz w:val="8"/>
                <w:szCs w:val="8"/>
              </w:rPr>
            </w:pPr>
          </w:p>
        </w:tc>
      </w:tr>
      <w:tr w:rsidR="008863B9" w14:paraId="7305CC04" w14:textId="77777777" w:rsidTr="008863B9">
        <w:tc>
          <w:tcPr>
            <w:tcW w:w="2694" w:type="dxa"/>
            <w:gridSpan w:val="2"/>
            <w:tcBorders>
              <w:top w:val="single" w:sz="4" w:space="0" w:color="auto"/>
              <w:left w:val="single" w:sz="4" w:space="0" w:color="auto"/>
              <w:bottom w:val="single" w:sz="4" w:space="0" w:color="auto"/>
            </w:tcBorders>
          </w:tcPr>
          <w:p w14:paraId="03E9960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2D7C49" w14:textId="77777777" w:rsidR="008863B9" w:rsidRDefault="008863B9">
            <w:pPr>
              <w:pStyle w:val="CRCoverPage"/>
              <w:spacing w:after="0"/>
              <w:ind w:left="100"/>
              <w:rPr>
                <w:noProof/>
              </w:rPr>
            </w:pPr>
          </w:p>
        </w:tc>
      </w:tr>
    </w:tbl>
    <w:p w14:paraId="4070AAF1" w14:textId="77777777" w:rsidR="001E41F3" w:rsidRDefault="001E41F3">
      <w:pPr>
        <w:pStyle w:val="CRCoverPage"/>
        <w:spacing w:after="0"/>
        <w:rPr>
          <w:noProof/>
          <w:sz w:val="8"/>
          <w:szCs w:val="8"/>
        </w:rPr>
      </w:pPr>
    </w:p>
    <w:p w14:paraId="3D5AB23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B730F6A" w14:textId="25B391F9" w:rsidR="001E41F3" w:rsidRDefault="001E41F3">
      <w:pPr>
        <w:rPr>
          <w:noProof/>
        </w:rPr>
      </w:pPr>
    </w:p>
    <w:p w14:paraId="6EFD534D" w14:textId="0771A364" w:rsidR="00D16F94" w:rsidRPr="0067355C" w:rsidRDefault="00D16F94" w:rsidP="00D16F9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sidRPr="0067355C">
        <w:rPr>
          <w:rFonts w:ascii="Arial" w:hAnsi="Arial" w:cs="Arial" w:hint="eastAsia"/>
          <w:b/>
          <w:noProof/>
          <w:color w:val="C5003D"/>
          <w:sz w:val="28"/>
          <w:szCs w:val="28"/>
          <w:lang w:val="en-US" w:eastAsia="ko-KR"/>
        </w:rPr>
        <w:t xml:space="preserve">Start of </w:t>
      </w:r>
      <w:r>
        <w:rPr>
          <w:rFonts w:ascii="Arial" w:hAnsi="Arial" w:cs="Arial"/>
          <w:b/>
          <w:noProof/>
          <w:color w:val="C5003D"/>
          <w:sz w:val="28"/>
          <w:szCs w:val="28"/>
          <w:lang w:val="en-US" w:eastAsia="ko-KR"/>
        </w:rPr>
        <w:t>the 1</w:t>
      </w:r>
      <w:r w:rsidRPr="00D16F94">
        <w:rPr>
          <w:rFonts w:ascii="Arial" w:hAnsi="Arial" w:cs="Arial"/>
          <w:b/>
          <w:noProof/>
          <w:color w:val="C5003D"/>
          <w:sz w:val="28"/>
          <w:szCs w:val="28"/>
          <w:vertAlign w:val="superscript"/>
          <w:lang w:val="en-US" w:eastAsia="ko-KR"/>
        </w:rPr>
        <w:t>st</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5408DD06" w14:textId="77777777" w:rsidR="002D02C4" w:rsidRPr="009E0DE1" w:rsidRDefault="002D02C4" w:rsidP="002D02C4">
      <w:pPr>
        <w:pStyle w:val="Heading2"/>
      </w:pPr>
      <w:bookmarkStart w:id="4" w:name="_Toc27846418"/>
      <w:bookmarkStart w:id="5" w:name="_Toc36187542"/>
      <w:bookmarkStart w:id="6" w:name="_Toc45183446"/>
      <w:bookmarkStart w:id="7" w:name="_Toc47342288"/>
      <w:bookmarkStart w:id="8" w:name="_Toc51768986"/>
      <w:bookmarkStart w:id="9" w:name="_Toc59095336"/>
      <w:r w:rsidRPr="009E0DE1">
        <w:t>3.2</w:t>
      </w:r>
      <w:r w:rsidRPr="009E0DE1">
        <w:tab/>
        <w:t>Abbreviations</w:t>
      </w:r>
      <w:bookmarkEnd w:id="4"/>
      <w:bookmarkEnd w:id="5"/>
      <w:bookmarkEnd w:id="6"/>
      <w:bookmarkEnd w:id="7"/>
      <w:bookmarkEnd w:id="8"/>
      <w:bookmarkEnd w:id="9"/>
    </w:p>
    <w:p w14:paraId="7314129B" w14:textId="77777777" w:rsidR="002D02C4" w:rsidRPr="009E0DE1" w:rsidRDefault="002D02C4" w:rsidP="002D02C4">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641AC5EF" w14:textId="77777777" w:rsidR="002D02C4" w:rsidRPr="009E0DE1" w:rsidRDefault="002D02C4" w:rsidP="002D02C4">
      <w:pPr>
        <w:pStyle w:val="EW"/>
      </w:pPr>
      <w:r w:rsidRPr="009E0DE1">
        <w:t>5GC</w:t>
      </w:r>
      <w:r w:rsidRPr="009E0DE1">
        <w:tab/>
        <w:t>5G Core Network</w:t>
      </w:r>
    </w:p>
    <w:p w14:paraId="722844F4" w14:textId="77777777" w:rsidR="002D02C4" w:rsidRDefault="002D02C4" w:rsidP="002D02C4">
      <w:pPr>
        <w:pStyle w:val="EW"/>
      </w:pPr>
      <w:r>
        <w:t>5G-VN</w:t>
      </w:r>
      <w:r>
        <w:tab/>
        <w:t>5G Local Area Network</w:t>
      </w:r>
    </w:p>
    <w:p w14:paraId="0DEA2A66" w14:textId="77777777" w:rsidR="002D02C4" w:rsidRPr="009E0DE1" w:rsidRDefault="002D02C4" w:rsidP="002D02C4">
      <w:pPr>
        <w:pStyle w:val="EW"/>
        <w:rPr>
          <w:lang w:eastAsia="zh-CN"/>
        </w:rPr>
      </w:pPr>
      <w:r w:rsidRPr="009E0DE1">
        <w:t>5GS</w:t>
      </w:r>
      <w:r w:rsidRPr="009E0DE1">
        <w:tab/>
        <w:t>5G System</w:t>
      </w:r>
    </w:p>
    <w:p w14:paraId="6B6931F1" w14:textId="77777777" w:rsidR="002D02C4" w:rsidRPr="009E0DE1" w:rsidRDefault="002D02C4" w:rsidP="002D02C4">
      <w:pPr>
        <w:pStyle w:val="EW"/>
      </w:pPr>
      <w:r w:rsidRPr="009E0DE1">
        <w:t>5G-AN</w:t>
      </w:r>
      <w:r w:rsidRPr="009E0DE1">
        <w:tab/>
        <w:t>5G Access Network</w:t>
      </w:r>
    </w:p>
    <w:p w14:paraId="3DADCECE" w14:textId="77777777" w:rsidR="002D02C4" w:rsidRDefault="002D02C4" w:rsidP="002D02C4">
      <w:pPr>
        <w:pStyle w:val="EW"/>
        <w:rPr>
          <w:lang w:eastAsia="zh-CN"/>
        </w:rPr>
      </w:pPr>
      <w:r>
        <w:rPr>
          <w:lang w:eastAsia="zh-CN"/>
        </w:rPr>
        <w:t>5G-AN PDB</w:t>
      </w:r>
      <w:r>
        <w:rPr>
          <w:lang w:eastAsia="zh-CN"/>
        </w:rPr>
        <w:tab/>
        <w:t>5G Access Network Packet Delay Budget</w:t>
      </w:r>
    </w:p>
    <w:p w14:paraId="4FE3902C" w14:textId="77777777" w:rsidR="002D02C4" w:rsidRPr="009E0DE1" w:rsidRDefault="002D02C4" w:rsidP="002D02C4">
      <w:pPr>
        <w:pStyle w:val="EW"/>
        <w:rPr>
          <w:lang w:eastAsia="zh-CN"/>
        </w:rPr>
      </w:pPr>
      <w:r w:rsidRPr="009E0DE1">
        <w:rPr>
          <w:lang w:eastAsia="zh-CN"/>
        </w:rPr>
        <w:t>5G-EIR</w:t>
      </w:r>
      <w:r w:rsidRPr="009E0DE1">
        <w:rPr>
          <w:lang w:eastAsia="zh-CN"/>
        </w:rPr>
        <w:tab/>
        <w:t>5G-Equipment Identity Register</w:t>
      </w:r>
    </w:p>
    <w:p w14:paraId="681ED1EE" w14:textId="77777777" w:rsidR="002D02C4" w:rsidRPr="009E0DE1" w:rsidRDefault="002D02C4" w:rsidP="002D02C4">
      <w:pPr>
        <w:pStyle w:val="EW"/>
        <w:rPr>
          <w:lang w:eastAsia="zh-CN"/>
        </w:rPr>
      </w:pPr>
      <w:r w:rsidRPr="009E0DE1">
        <w:rPr>
          <w:lang w:eastAsia="zh-CN"/>
        </w:rPr>
        <w:t>5G-GUTI</w:t>
      </w:r>
      <w:r w:rsidRPr="009E0DE1">
        <w:rPr>
          <w:lang w:eastAsia="zh-CN"/>
        </w:rPr>
        <w:tab/>
        <w:t>5G Globally Unique Temporary Identifier</w:t>
      </w:r>
    </w:p>
    <w:p w14:paraId="01689186" w14:textId="77777777" w:rsidR="002D02C4" w:rsidRDefault="002D02C4" w:rsidP="002D02C4">
      <w:pPr>
        <w:pStyle w:val="EW"/>
        <w:rPr>
          <w:lang w:eastAsia="zh-CN"/>
        </w:rPr>
      </w:pPr>
      <w:r>
        <w:rPr>
          <w:lang w:eastAsia="zh-CN"/>
        </w:rPr>
        <w:t>5G-BRG</w:t>
      </w:r>
      <w:r>
        <w:rPr>
          <w:lang w:eastAsia="zh-CN"/>
        </w:rPr>
        <w:tab/>
        <w:t>5G Broadband Residential Gateway</w:t>
      </w:r>
    </w:p>
    <w:p w14:paraId="23A37109" w14:textId="77777777" w:rsidR="002D02C4" w:rsidRDefault="002D02C4" w:rsidP="002D02C4">
      <w:pPr>
        <w:pStyle w:val="EW"/>
        <w:rPr>
          <w:lang w:eastAsia="zh-CN"/>
        </w:rPr>
      </w:pPr>
      <w:r>
        <w:rPr>
          <w:lang w:eastAsia="zh-CN"/>
        </w:rPr>
        <w:t>5G-CRG</w:t>
      </w:r>
      <w:r>
        <w:rPr>
          <w:lang w:eastAsia="zh-CN"/>
        </w:rPr>
        <w:tab/>
        <w:t>5G Cable Residential Gateway</w:t>
      </w:r>
    </w:p>
    <w:p w14:paraId="50343851" w14:textId="77777777" w:rsidR="002D02C4" w:rsidRDefault="002D02C4" w:rsidP="002D02C4">
      <w:pPr>
        <w:pStyle w:val="EW"/>
        <w:rPr>
          <w:lang w:eastAsia="zh-CN"/>
        </w:rPr>
      </w:pPr>
      <w:r>
        <w:rPr>
          <w:lang w:eastAsia="zh-CN"/>
        </w:rPr>
        <w:t>5G GM</w:t>
      </w:r>
      <w:r>
        <w:rPr>
          <w:lang w:eastAsia="zh-CN"/>
        </w:rPr>
        <w:tab/>
        <w:t>5G Grand Master</w:t>
      </w:r>
    </w:p>
    <w:p w14:paraId="7E615CCB" w14:textId="77777777" w:rsidR="002D02C4" w:rsidRDefault="002D02C4" w:rsidP="002D02C4">
      <w:pPr>
        <w:pStyle w:val="EW"/>
        <w:rPr>
          <w:lang w:eastAsia="zh-CN"/>
        </w:rPr>
      </w:pPr>
      <w:r>
        <w:rPr>
          <w:lang w:eastAsia="zh-CN"/>
        </w:rPr>
        <w:t>5G-RG</w:t>
      </w:r>
      <w:r>
        <w:rPr>
          <w:lang w:eastAsia="zh-CN"/>
        </w:rPr>
        <w:tab/>
        <w:t>5G Residential Gateway</w:t>
      </w:r>
    </w:p>
    <w:p w14:paraId="7831C656" w14:textId="77777777" w:rsidR="002D02C4" w:rsidRPr="009E0DE1" w:rsidRDefault="002D02C4" w:rsidP="002D02C4">
      <w:pPr>
        <w:pStyle w:val="EW"/>
      </w:pPr>
      <w:r w:rsidRPr="009E0DE1">
        <w:rPr>
          <w:lang w:eastAsia="zh-CN"/>
        </w:rPr>
        <w:t>5G-S-TMSI</w:t>
      </w:r>
      <w:r w:rsidRPr="009E0DE1">
        <w:rPr>
          <w:lang w:eastAsia="zh-CN"/>
        </w:rPr>
        <w:tab/>
        <w:t>5G S-Temporary Mobile Subscription Identifier</w:t>
      </w:r>
    </w:p>
    <w:p w14:paraId="2892D558" w14:textId="77777777" w:rsidR="002D02C4" w:rsidRDefault="002D02C4" w:rsidP="002D02C4">
      <w:pPr>
        <w:pStyle w:val="EW"/>
      </w:pPr>
      <w:r>
        <w:t>5G VN</w:t>
      </w:r>
      <w:r>
        <w:tab/>
        <w:t>5G Virtual Network</w:t>
      </w:r>
    </w:p>
    <w:p w14:paraId="240F4D70" w14:textId="77777777" w:rsidR="002D02C4" w:rsidRPr="009E0DE1" w:rsidRDefault="002D02C4" w:rsidP="002D02C4">
      <w:pPr>
        <w:pStyle w:val="EW"/>
      </w:pPr>
      <w:r w:rsidRPr="009E0DE1">
        <w:t>5QI</w:t>
      </w:r>
      <w:r w:rsidRPr="009E0DE1">
        <w:tab/>
        <w:t>5G QoS Identifier</w:t>
      </w:r>
    </w:p>
    <w:p w14:paraId="7A1A8B90" w14:textId="77777777" w:rsidR="002D02C4" w:rsidRPr="009E0DE1" w:rsidRDefault="002D02C4" w:rsidP="002D02C4">
      <w:pPr>
        <w:pStyle w:val="EW"/>
        <w:keepNext/>
      </w:pPr>
      <w:r w:rsidRPr="009E0DE1">
        <w:t>AF</w:t>
      </w:r>
      <w:r w:rsidRPr="009E0DE1">
        <w:tab/>
        <w:t>Application Function</w:t>
      </w:r>
    </w:p>
    <w:p w14:paraId="67691742" w14:textId="77777777" w:rsidR="002D02C4" w:rsidRPr="009E0DE1" w:rsidRDefault="002D02C4" w:rsidP="002D02C4">
      <w:pPr>
        <w:pStyle w:val="EW"/>
        <w:keepNext/>
      </w:pPr>
      <w:r w:rsidRPr="009E0DE1">
        <w:t>AMF</w:t>
      </w:r>
      <w:r w:rsidRPr="009E0DE1">
        <w:tab/>
        <w:t>Access and Mobility Management Function</w:t>
      </w:r>
    </w:p>
    <w:p w14:paraId="45AE3A3C" w14:textId="77777777" w:rsidR="002D02C4" w:rsidRPr="009E0DE1" w:rsidRDefault="002D02C4" w:rsidP="002D02C4">
      <w:pPr>
        <w:pStyle w:val="EW"/>
        <w:keepNext/>
      </w:pPr>
      <w:r w:rsidRPr="009E0DE1">
        <w:t>AS</w:t>
      </w:r>
      <w:r w:rsidRPr="009E0DE1">
        <w:tab/>
        <w:t>Access Stratum</w:t>
      </w:r>
    </w:p>
    <w:p w14:paraId="47FCE1EB" w14:textId="77777777" w:rsidR="002D02C4" w:rsidRDefault="002D02C4" w:rsidP="002D02C4">
      <w:pPr>
        <w:pStyle w:val="EW"/>
      </w:pPr>
      <w:r>
        <w:t>ATSSS</w:t>
      </w:r>
      <w:r>
        <w:tab/>
        <w:t>Access Traffic Steering, Switching, Splitting</w:t>
      </w:r>
    </w:p>
    <w:p w14:paraId="4B73D135" w14:textId="77777777" w:rsidR="002D02C4" w:rsidRDefault="002D02C4" w:rsidP="002D02C4">
      <w:pPr>
        <w:pStyle w:val="EW"/>
      </w:pPr>
      <w:r>
        <w:t>ATSSS-LL</w:t>
      </w:r>
      <w:r>
        <w:tab/>
        <w:t>ATSSS Low-Layer</w:t>
      </w:r>
    </w:p>
    <w:p w14:paraId="352DBA1E" w14:textId="77777777" w:rsidR="002D02C4" w:rsidRPr="009E0DE1" w:rsidRDefault="002D02C4" w:rsidP="002D02C4">
      <w:pPr>
        <w:pStyle w:val="EW"/>
      </w:pPr>
      <w:r w:rsidRPr="009E0DE1">
        <w:t>AUSF</w:t>
      </w:r>
      <w:r w:rsidRPr="009E0DE1">
        <w:tab/>
        <w:t>Authentication Server Function</w:t>
      </w:r>
    </w:p>
    <w:p w14:paraId="3649DEE6" w14:textId="77777777" w:rsidR="002D02C4" w:rsidRDefault="002D02C4" w:rsidP="002D02C4">
      <w:pPr>
        <w:pStyle w:val="EW"/>
      </w:pPr>
      <w:r>
        <w:t>BMCA</w:t>
      </w:r>
      <w:r>
        <w:tab/>
        <w:t>Best Master Clock Algorithm</w:t>
      </w:r>
    </w:p>
    <w:p w14:paraId="4AF8FAC4" w14:textId="77777777" w:rsidR="002D02C4" w:rsidRPr="009E0DE1" w:rsidRDefault="002D02C4" w:rsidP="002D02C4">
      <w:pPr>
        <w:pStyle w:val="EW"/>
      </w:pPr>
      <w:r w:rsidRPr="009E0DE1">
        <w:t>BSF</w:t>
      </w:r>
      <w:r w:rsidRPr="009E0DE1">
        <w:tab/>
        <w:t>Binding Support Function</w:t>
      </w:r>
    </w:p>
    <w:p w14:paraId="4CB9098B" w14:textId="77777777" w:rsidR="002D02C4" w:rsidRDefault="002D02C4" w:rsidP="002D02C4">
      <w:pPr>
        <w:pStyle w:val="EW"/>
      </w:pPr>
      <w:r>
        <w:t>CAG</w:t>
      </w:r>
      <w:r>
        <w:tab/>
        <w:t>Closed Access Group</w:t>
      </w:r>
    </w:p>
    <w:p w14:paraId="71AFF940" w14:textId="77777777" w:rsidR="002D02C4" w:rsidRPr="009E0DE1" w:rsidRDefault="002D02C4" w:rsidP="002D02C4">
      <w:pPr>
        <w:pStyle w:val="EW"/>
      </w:pPr>
      <w:r w:rsidRPr="009E0DE1">
        <w:t>CAPIF</w:t>
      </w:r>
      <w:r w:rsidRPr="009E0DE1">
        <w:tab/>
        <w:t>Common API Framework for 3GPP northbound APIs</w:t>
      </w:r>
    </w:p>
    <w:p w14:paraId="06FA11B3" w14:textId="77777777" w:rsidR="002D02C4" w:rsidRDefault="002D02C4" w:rsidP="002D02C4">
      <w:pPr>
        <w:pStyle w:val="EW"/>
      </w:pPr>
      <w:r>
        <w:t>CHF</w:t>
      </w:r>
      <w:r>
        <w:tab/>
        <w:t>Charging Function</w:t>
      </w:r>
    </w:p>
    <w:p w14:paraId="4285C6D6" w14:textId="77777777" w:rsidR="002D02C4" w:rsidRDefault="002D02C4" w:rsidP="002D02C4">
      <w:pPr>
        <w:pStyle w:val="EW"/>
      </w:pPr>
      <w:r>
        <w:t>CN PDB</w:t>
      </w:r>
      <w:r>
        <w:tab/>
        <w:t>Core Network Packet Delay Budget</w:t>
      </w:r>
    </w:p>
    <w:p w14:paraId="2129CC2C" w14:textId="77777777" w:rsidR="002D02C4" w:rsidRPr="009E0DE1" w:rsidRDefault="002D02C4" w:rsidP="002D02C4">
      <w:pPr>
        <w:pStyle w:val="EW"/>
      </w:pPr>
      <w:r w:rsidRPr="009E0DE1">
        <w:t>CP</w:t>
      </w:r>
      <w:r w:rsidRPr="009E0DE1">
        <w:tab/>
        <w:t>Control Plane</w:t>
      </w:r>
    </w:p>
    <w:p w14:paraId="5B8A71F3" w14:textId="77777777" w:rsidR="002D02C4" w:rsidRDefault="002D02C4" w:rsidP="002D02C4">
      <w:pPr>
        <w:pStyle w:val="EW"/>
      </w:pPr>
      <w:r>
        <w:t>DAPS</w:t>
      </w:r>
      <w:r>
        <w:tab/>
        <w:t>Dual Active Protocol Stacks</w:t>
      </w:r>
    </w:p>
    <w:p w14:paraId="6942596E" w14:textId="77777777" w:rsidR="002D02C4" w:rsidRPr="009E0DE1" w:rsidRDefault="002D02C4" w:rsidP="002D02C4">
      <w:pPr>
        <w:pStyle w:val="EW"/>
      </w:pPr>
      <w:r w:rsidRPr="009E0DE1">
        <w:t>DL</w:t>
      </w:r>
      <w:r w:rsidRPr="009E0DE1">
        <w:tab/>
        <w:t>Downlink</w:t>
      </w:r>
    </w:p>
    <w:p w14:paraId="316DCF37" w14:textId="77777777" w:rsidR="002D02C4" w:rsidRPr="009E0DE1" w:rsidRDefault="002D02C4" w:rsidP="002D02C4">
      <w:pPr>
        <w:pStyle w:val="EW"/>
      </w:pPr>
      <w:r w:rsidRPr="009E0DE1">
        <w:t>DN</w:t>
      </w:r>
      <w:r w:rsidRPr="009E0DE1">
        <w:tab/>
        <w:t>Data Network</w:t>
      </w:r>
    </w:p>
    <w:p w14:paraId="5CB34D4A" w14:textId="77777777" w:rsidR="002D02C4" w:rsidRPr="009E0DE1" w:rsidRDefault="002D02C4" w:rsidP="002D02C4">
      <w:pPr>
        <w:pStyle w:val="EW"/>
      </w:pPr>
      <w:r w:rsidRPr="009E0DE1">
        <w:rPr>
          <w:rFonts w:eastAsia="SimSun"/>
          <w:lang w:eastAsia="zh-CN"/>
        </w:rPr>
        <w:t>DNAI</w:t>
      </w:r>
      <w:r w:rsidRPr="009E0DE1">
        <w:tab/>
      </w:r>
      <w:r w:rsidRPr="009E0DE1">
        <w:rPr>
          <w:rFonts w:eastAsia="SimSun"/>
          <w:lang w:eastAsia="zh-CN"/>
        </w:rPr>
        <w:t>DN Access Identifier</w:t>
      </w:r>
    </w:p>
    <w:p w14:paraId="65A907B1" w14:textId="77777777" w:rsidR="002D02C4" w:rsidRPr="009E0DE1" w:rsidRDefault="002D02C4" w:rsidP="002D02C4">
      <w:pPr>
        <w:pStyle w:val="EW"/>
      </w:pPr>
      <w:r w:rsidRPr="009E0DE1">
        <w:t>DNN</w:t>
      </w:r>
      <w:r w:rsidRPr="009E0DE1">
        <w:tab/>
        <w:t>Data Network Name</w:t>
      </w:r>
    </w:p>
    <w:p w14:paraId="2098FC27" w14:textId="77777777" w:rsidR="002D02C4" w:rsidRPr="009E0DE1" w:rsidRDefault="002D02C4" w:rsidP="002D02C4">
      <w:pPr>
        <w:pStyle w:val="EW"/>
      </w:pPr>
      <w:r w:rsidRPr="009E0DE1">
        <w:t>DRX</w:t>
      </w:r>
      <w:r w:rsidRPr="009E0DE1">
        <w:tab/>
        <w:t>Discontinuous Reception</w:t>
      </w:r>
    </w:p>
    <w:p w14:paraId="280E1865" w14:textId="77777777" w:rsidR="002D02C4" w:rsidRDefault="002D02C4" w:rsidP="002D02C4">
      <w:pPr>
        <w:pStyle w:val="EW"/>
      </w:pPr>
      <w:r>
        <w:t>DS-TT</w:t>
      </w:r>
      <w:r>
        <w:tab/>
        <w:t>Device-side TSN translator</w:t>
      </w:r>
    </w:p>
    <w:p w14:paraId="3FCAA552" w14:textId="77777777" w:rsidR="002D02C4" w:rsidRPr="009E0DE1" w:rsidRDefault="002D02C4" w:rsidP="002D02C4">
      <w:pPr>
        <w:pStyle w:val="EW"/>
      </w:pPr>
      <w:r w:rsidRPr="009E0DE1">
        <w:t>ePDG</w:t>
      </w:r>
      <w:r w:rsidRPr="009E0DE1">
        <w:tab/>
        <w:t>evolved Packet Data Gateway</w:t>
      </w:r>
    </w:p>
    <w:p w14:paraId="5C351154" w14:textId="77777777" w:rsidR="002D02C4" w:rsidRPr="009E0DE1" w:rsidRDefault="002D02C4" w:rsidP="002D02C4">
      <w:pPr>
        <w:pStyle w:val="EW"/>
      </w:pPr>
      <w:r w:rsidRPr="009E0DE1">
        <w:t>EBI</w:t>
      </w:r>
      <w:r w:rsidRPr="009E0DE1">
        <w:tab/>
        <w:t>EPS Bearer Identity</w:t>
      </w:r>
    </w:p>
    <w:p w14:paraId="7AE6BBD9" w14:textId="77777777" w:rsidR="002D02C4" w:rsidRDefault="002D02C4" w:rsidP="002D02C4">
      <w:pPr>
        <w:pStyle w:val="EW"/>
      </w:pPr>
      <w:r>
        <w:t>EUI</w:t>
      </w:r>
      <w:r>
        <w:tab/>
        <w:t>Extended Unique Identifier</w:t>
      </w:r>
    </w:p>
    <w:p w14:paraId="00C16919" w14:textId="77777777" w:rsidR="002D02C4" w:rsidRPr="009E0DE1" w:rsidRDefault="002D02C4" w:rsidP="002D02C4">
      <w:pPr>
        <w:pStyle w:val="EW"/>
      </w:pPr>
      <w:r w:rsidRPr="009E0DE1">
        <w:t>FAR</w:t>
      </w:r>
      <w:r w:rsidRPr="009E0DE1">
        <w:tab/>
        <w:t>Forwarding Action Rule</w:t>
      </w:r>
    </w:p>
    <w:p w14:paraId="16E9A1E7" w14:textId="77777777" w:rsidR="002D02C4" w:rsidRDefault="002D02C4" w:rsidP="002D02C4">
      <w:pPr>
        <w:pStyle w:val="EW"/>
      </w:pPr>
      <w:r>
        <w:t>FN-BRG</w:t>
      </w:r>
      <w:r>
        <w:tab/>
        <w:t>Fixed Network Broadband RG</w:t>
      </w:r>
    </w:p>
    <w:p w14:paraId="1BF4C8C7" w14:textId="77777777" w:rsidR="002D02C4" w:rsidRDefault="002D02C4" w:rsidP="002D02C4">
      <w:pPr>
        <w:pStyle w:val="EW"/>
      </w:pPr>
      <w:r>
        <w:t>FN-CRG</w:t>
      </w:r>
      <w:r>
        <w:tab/>
        <w:t>Fixed Network Cable RG</w:t>
      </w:r>
    </w:p>
    <w:p w14:paraId="18C73F91" w14:textId="77777777" w:rsidR="002D02C4" w:rsidRDefault="002D02C4" w:rsidP="002D02C4">
      <w:pPr>
        <w:pStyle w:val="EW"/>
      </w:pPr>
      <w:r>
        <w:t>FN-RG</w:t>
      </w:r>
      <w:r>
        <w:tab/>
        <w:t>Fixed Network RG</w:t>
      </w:r>
    </w:p>
    <w:p w14:paraId="2EDE6186" w14:textId="77777777" w:rsidR="002D02C4" w:rsidRPr="009E0DE1" w:rsidRDefault="002D02C4" w:rsidP="002D02C4">
      <w:pPr>
        <w:pStyle w:val="EW"/>
      </w:pPr>
      <w:r w:rsidRPr="009E0DE1">
        <w:t>FQDN</w:t>
      </w:r>
      <w:r w:rsidRPr="009E0DE1">
        <w:tab/>
        <w:t>Fully Qualified Domain Name</w:t>
      </w:r>
    </w:p>
    <w:p w14:paraId="24502A96" w14:textId="77777777" w:rsidR="002D02C4" w:rsidRPr="009E0DE1" w:rsidRDefault="002D02C4" w:rsidP="002D02C4">
      <w:pPr>
        <w:pStyle w:val="EW"/>
        <w:rPr>
          <w:lang w:eastAsia="zh-CN"/>
        </w:rPr>
      </w:pPr>
      <w:r w:rsidRPr="009E0DE1">
        <w:rPr>
          <w:lang w:eastAsia="zh-CN"/>
        </w:rPr>
        <w:t>GFBR</w:t>
      </w:r>
      <w:r w:rsidRPr="009E0DE1">
        <w:rPr>
          <w:lang w:eastAsia="zh-CN"/>
        </w:rPr>
        <w:tab/>
        <w:t>Guaranteed Flow Bit Rate</w:t>
      </w:r>
    </w:p>
    <w:p w14:paraId="327E709B" w14:textId="77777777" w:rsidR="002D02C4" w:rsidRPr="009E0DE1" w:rsidRDefault="002D02C4" w:rsidP="002D02C4">
      <w:pPr>
        <w:pStyle w:val="EW"/>
        <w:rPr>
          <w:lang w:eastAsia="zh-CN"/>
        </w:rPr>
      </w:pPr>
      <w:r w:rsidRPr="009E0DE1">
        <w:rPr>
          <w:rFonts w:eastAsia="SimSun"/>
        </w:rPr>
        <w:t>GMLC</w:t>
      </w:r>
      <w:r w:rsidRPr="009E0DE1">
        <w:rPr>
          <w:rFonts w:eastAsia="SimSun"/>
        </w:rPr>
        <w:tab/>
        <w:t>Gateway Mobile Location Centre</w:t>
      </w:r>
    </w:p>
    <w:p w14:paraId="37B2BDAB" w14:textId="77777777" w:rsidR="002D02C4" w:rsidRPr="009E0DE1" w:rsidRDefault="002D02C4" w:rsidP="002D02C4">
      <w:pPr>
        <w:pStyle w:val="EW"/>
        <w:rPr>
          <w:lang w:eastAsia="zh-CN"/>
        </w:rPr>
      </w:pPr>
      <w:r w:rsidRPr="009E0DE1">
        <w:rPr>
          <w:lang w:eastAsia="zh-CN"/>
        </w:rPr>
        <w:t>GPSI</w:t>
      </w:r>
      <w:r w:rsidRPr="009E0DE1">
        <w:rPr>
          <w:lang w:eastAsia="zh-CN"/>
        </w:rPr>
        <w:tab/>
        <w:t>Generic Public Subscription Identifier</w:t>
      </w:r>
    </w:p>
    <w:p w14:paraId="5F2312A9" w14:textId="77777777" w:rsidR="002D02C4" w:rsidRPr="009E0DE1" w:rsidRDefault="002D02C4" w:rsidP="002D02C4">
      <w:pPr>
        <w:pStyle w:val="EW"/>
        <w:rPr>
          <w:lang w:eastAsia="zh-CN"/>
        </w:rPr>
      </w:pPr>
      <w:r w:rsidRPr="009E0DE1">
        <w:rPr>
          <w:lang w:eastAsia="zh-CN"/>
        </w:rPr>
        <w:t>GUAMI</w:t>
      </w:r>
      <w:r w:rsidRPr="009E0DE1">
        <w:rPr>
          <w:lang w:eastAsia="zh-CN"/>
        </w:rPr>
        <w:tab/>
        <w:t>Globally Unique AMF Identifier</w:t>
      </w:r>
    </w:p>
    <w:p w14:paraId="5F8FD521" w14:textId="77777777" w:rsidR="002D02C4" w:rsidRPr="009E0DE1" w:rsidRDefault="002D02C4" w:rsidP="002D02C4">
      <w:pPr>
        <w:pStyle w:val="EW"/>
        <w:rPr>
          <w:lang w:eastAsia="zh-CN"/>
        </w:rPr>
      </w:pPr>
      <w:r w:rsidRPr="009E0DE1">
        <w:rPr>
          <w:lang w:eastAsia="zh-CN"/>
        </w:rPr>
        <w:t>HR</w:t>
      </w:r>
      <w:r w:rsidRPr="009E0DE1">
        <w:rPr>
          <w:lang w:eastAsia="zh-CN"/>
        </w:rPr>
        <w:tab/>
        <w:t>Home Routed (roaming)</w:t>
      </w:r>
    </w:p>
    <w:p w14:paraId="2BF036DF" w14:textId="77777777" w:rsidR="002D02C4" w:rsidRDefault="002D02C4" w:rsidP="002D02C4">
      <w:pPr>
        <w:pStyle w:val="EW"/>
      </w:pPr>
      <w:r>
        <w:t>IAB</w:t>
      </w:r>
      <w:r>
        <w:tab/>
        <w:t>Integrated access and backhaul</w:t>
      </w:r>
    </w:p>
    <w:p w14:paraId="3975C15C" w14:textId="77777777" w:rsidR="002D02C4" w:rsidRDefault="002D02C4" w:rsidP="002D02C4">
      <w:pPr>
        <w:pStyle w:val="EW"/>
      </w:pPr>
      <w:r>
        <w:t>IMEI/TAC</w:t>
      </w:r>
      <w:r>
        <w:tab/>
        <w:t>IMEI Type Allocation Code</w:t>
      </w:r>
    </w:p>
    <w:p w14:paraId="7587B0AC" w14:textId="77777777" w:rsidR="002D02C4" w:rsidRDefault="002D02C4" w:rsidP="002D02C4">
      <w:pPr>
        <w:pStyle w:val="EW"/>
      </w:pPr>
      <w:r>
        <w:t>IPUPS</w:t>
      </w:r>
      <w:r>
        <w:tab/>
        <w:t>Inter PLMN UP Security</w:t>
      </w:r>
    </w:p>
    <w:p w14:paraId="7191B6E9" w14:textId="77777777" w:rsidR="002D02C4" w:rsidRDefault="002D02C4" w:rsidP="002D02C4">
      <w:pPr>
        <w:pStyle w:val="EW"/>
      </w:pPr>
      <w:r>
        <w:t>I-SMF</w:t>
      </w:r>
      <w:r>
        <w:tab/>
        <w:t>Intermediate SMF</w:t>
      </w:r>
    </w:p>
    <w:p w14:paraId="7E22EF5E" w14:textId="77777777" w:rsidR="002D02C4" w:rsidRDefault="002D02C4" w:rsidP="002D02C4">
      <w:pPr>
        <w:pStyle w:val="EW"/>
      </w:pPr>
      <w:r>
        <w:lastRenderedPageBreak/>
        <w:t>I-UPF</w:t>
      </w:r>
      <w:r>
        <w:tab/>
        <w:t>Intermediate UPF</w:t>
      </w:r>
    </w:p>
    <w:p w14:paraId="1D45EA8D" w14:textId="77777777" w:rsidR="002D02C4" w:rsidRPr="009E0DE1" w:rsidRDefault="002D02C4" w:rsidP="002D02C4">
      <w:pPr>
        <w:pStyle w:val="EW"/>
      </w:pPr>
      <w:r w:rsidRPr="009E0DE1">
        <w:t>LADN</w:t>
      </w:r>
      <w:r w:rsidRPr="009E0DE1">
        <w:tab/>
        <w:t>Local Area Data Network</w:t>
      </w:r>
    </w:p>
    <w:p w14:paraId="1E43F160" w14:textId="77777777" w:rsidR="002D02C4" w:rsidRPr="009E0DE1" w:rsidRDefault="002D02C4" w:rsidP="002D02C4">
      <w:pPr>
        <w:pStyle w:val="EW"/>
      </w:pPr>
      <w:r w:rsidRPr="009E0DE1">
        <w:t>LBO</w:t>
      </w:r>
      <w:r w:rsidRPr="009E0DE1">
        <w:tab/>
        <w:t>Local Break Out (roaming)</w:t>
      </w:r>
    </w:p>
    <w:p w14:paraId="2F8FB4A9" w14:textId="77777777" w:rsidR="002D02C4" w:rsidRPr="009E0DE1" w:rsidRDefault="002D02C4" w:rsidP="002D02C4">
      <w:pPr>
        <w:pStyle w:val="EW"/>
        <w:rPr>
          <w:rFonts w:eastAsia="SimSun"/>
        </w:rPr>
      </w:pPr>
      <w:r w:rsidRPr="009E0DE1">
        <w:rPr>
          <w:rFonts w:eastAsia="SimSun"/>
        </w:rPr>
        <w:t>LMF</w:t>
      </w:r>
      <w:r w:rsidRPr="009E0DE1">
        <w:rPr>
          <w:rFonts w:eastAsia="SimSun"/>
        </w:rPr>
        <w:tab/>
        <w:t>Location Management Function</w:t>
      </w:r>
    </w:p>
    <w:p w14:paraId="3712877E" w14:textId="77777777" w:rsidR="002D02C4" w:rsidRDefault="002D02C4" w:rsidP="002D02C4">
      <w:pPr>
        <w:pStyle w:val="EW"/>
        <w:rPr>
          <w:rFonts w:eastAsia="SimSun"/>
        </w:rPr>
      </w:pPr>
      <w:r>
        <w:rPr>
          <w:rFonts w:eastAsia="SimSun"/>
        </w:rPr>
        <w:t>LoA</w:t>
      </w:r>
      <w:r>
        <w:rPr>
          <w:rFonts w:eastAsia="SimSun"/>
        </w:rPr>
        <w:tab/>
        <w:t>Level of Automation</w:t>
      </w:r>
    </w:p>
    <w:p w14:paraId="5CE4CD48" w14:textId="77777777" w:rsidR="002D02C4" w:rsidRDefault="002D02C4" w:rsidP="002D02C4">
      <w:pPr>
        <w:pStyle w:val="EW"/>
        <w:rPr>
          <w:rFonts w:eastAsia="SimSun"/>
        </w:rPr>
      </w:pPr>
      <w:r>
        <w:rPr>
          <w:rFonts w:eastAsia="SimSun"/>
        </w:rPr>
        <w:t>LPP</w:t>
      </w:r>
      <w:r>
        <w:rPr>
          <w:rFonts w:eastAsia="SimSun"/>
        </w:rPr>
        <w:tab/>
        <w:t>LTE Positioning Protocol</w:t>
      </w:r>
    </w:p>
    <w:p w14:paraId="50A41B32" w14:textId="77777777" w:rsidR="002D02C4" w:rsidRPr="009E0DE1" w:rsidRDefault="002D02C4" w:rsidP="002D02C4">
      <w:pPr>
        <w:pStyle w:val="EW"/>
      </w:pPr>
      <w:r w:rsidRPr="009E0DE1">
        <w:rPr>
          <w:rFonts w:eastAsia="SimSun"/>
        </w:rPr>
        <w:t>LRF</w:t>
      </w:r>
      <w:r w:rsidRPr="009E0DE1">
        <w:rPr>
          <w:rFonts w:eastAsia="SimSun"/>
        </w:rPr>
        <w:tab/>
        <w:t>Location Retrieval Function</w:t>
      </w:r>
    </w:p>
    <w:p w14:paraId="42B4376A" w14:textId="77777777" w:rsidR="002D02C4" w:rsidRPr="009E0DE1" w:rsidRDefault="002D02C4" w:rsidP="002D02C4">
      <w:pPr>
        <w:pStyle w:val="EW"/>
        <w:rPr>
          <w:lang w:eastAsia="zh-CN"/>
        </w:rPr>
      </w:pPr>
      <w:r w:rsidRPr="009E0DE1">
        <w:rPr>
          <w:lang w:eastAsia="zh-CN"/>
        </w:rPr>
        <w:t>MCX</w:t>
      </w:r>
      <w:r w:rsidRPr="009E0DE1">
        <w:rPr>
          <w:lang w:eastAsia="zh-CN"/>
        </w:rPr>
        <w:tab/>
        <w:t>Mission Critical Service</w:t>
      </w:r>
    </w:p>
    <w:p w14:paraId="16BEA6B7" w14:textId="77777777" w:rsidR="002D02C4" w:rsidRPr="009E0DE1" w:rsidRDefault="002D02C4" w:rsidP="002D02C4">
      <w:pPr>
        <w:pStyle w:val="EW"/>
        <w:rPr>
          <w:lang w:eastAsia="zh-CN"/>
        </w:rPr>
      </w:pPr>
      <w:r w:rsidRPr="009E0DE1">
        <w:rPr>
          <w:lang w:eastAsia="zh-CN"/>
        </w:rPr>
        <w:t>MDBV</w:t>
      </w:r>
      <w:r w:rsidRPr="009E0DE1">
        <w:rPr>
          <w:lang w:eastAsia="zh-CN"/>
        </w:rPr>
        <w:tab/>
        <w:t>Maximum Data Burst Volume</w:t>
      </w:r>
    </w:p>
    <w:p w14:paraId="2B0E7FB7" w14:textId="77777777" w:rsidR="002D02C4" w:rsidRPr="009E0DE1" w:rsidRDefault="002D02C4" w:rsidP="002D02C4">
      <w:pPr>
        <w:pStyle w:val="EW"/>
        <w:rPr>
          <w:lang w:eastAsia="zh-CN"/>
        </w:rPr>
      </w:pPr>
      <w:r w:rsidRPr="009E0DE1">
        <w:rPr>
          <w:lang w:eastAsia="zh-CN"/>
        </w:rPr>
        <w:t>MFBR</w:t>
      </w:r>
      <w:r w:rsidRPr="009E0DE1">
        <w:rPr>
          <w:lang w:eastAsia="zh-CN"/>
        </w:rPr>
        <w:tab/>
        <w:t>Maximum Flow Bit Rate</w:t>
      </w:r>
    </w:p>
    <w:p w14:paraId="66466306" w14:textId="77777777" w:rsidR="002D02C4" w:rsidRPr="009E0DE1" w:rsidRDefault="002D02C4" w:rsidP="002D02C4">
      <w:pPr>
        <w:pStyle w:val="EW"/>
      </w:pPr>
      <w:r w:rsidRPr="009E0DE1">
        <w:t>MICO</w:t>
      </w:r>
      <w:r w:rsidRPr="009E0DE1">
        <w:tab/>
        <w:t>Mobile Initiated Connection Only</w:t>
      </w:r>
    </w:p>
    <w:p w14:paraId="3551CB53" w14:textId="77777777" w:rsidR="002D02C4" w:rsidRPr="009E0DE1" w:rsidRDefault="002D02C4" w:rsidP="002D02C4">
      <w:pPr>
        <w:pStyle w:val="EW"/>
      </w:pPr>
      <w:r w:rsidRPr="009E0DE1">
        <w:t>MPS</w:t>
      </w:r>
      <w:r w:rsidRPr="009E0DE1">
        <w:tab/>
        <w:t>Multimedia Priority Service</w:t>
      </w:r>
    </w:p>
    <w:p w14:paraId="1DF20971" w14:textId="77777777" w:rsidR="002D02C4" w:rsidRDefault="002D02C4" w:rsidP="002D02C4">
      <w:pPr>
        <w:pStyle w:val="EW"/>
      </w:pPr>
      <w:r>
        <w:t>MPTCP</w:t>
      </w:r>
      <w:r>
        <w:tab/>
        <w:t>Multi-Path TCP Protocol</w:t>
      </w:r>
    </w:p>
    <w:p w14:paraId="6961092B" w14:textId="77777777" w:rsidR="002D02C4" w:rsidRPr="009E0DE1" w:rsidRDefault="002D02C4" w:rsidP="002D02C4">
      <w:pPr>
        <w:pStyle w:val="EW"/>
      </w:pPr>
      <w:r w:rsidRPr="009E0DE1">
        <w:t>N3IWF</w:t>
      </w:r>
      <w:r w:rsidRPr="009E0DE1">
        <w:tab/>
        <w:t>Non-3GPP InterWorking Function</w:t>
      </w:r>
    </w:p>
    <w:p w14:paraId="4AA99DA6" w14:textId="77777777" w:rsidR="002D02C4" w:rsidRDefault="002D02C4" w:rsidP="002D02C4">
      <w:pPr>
        <w:pStyle w:val="EW"/>
      </w:pPr>
      <w:r>
        <w:t>N5CW</w:t>
      </w:r>
      <w:r>
        <w:tab/>
        <w:t>Non-5G-Capable over WLAN</w:t>
      </w:r>
    </w:p>
    <w:p w14:paraId="6811B9C7" w14:textId="77777777" w:rsidR="002D02C4" w:rsidRPr="009E0DE1" w:rsidRDefault="002D02C4" w:rsidP="002D02C4">
      <w:pPr>
        <w:pStyle w:val="EW"/>
      </w:pPr>
      <w:r w:rsidRPr="009E0DE1">
        <w:t>NAI</w:t>
      </w:r>
      <w:r w:rsidRPr="009E0DE1">
        <w:tab/>
        <w:t>Network Access Identifier</w:t>
      </w:r>
    </w:p>
    <w:p w14:paraId="0B10E448" w14:textId="77777777" w:rsidR="002D02C4" w:rsidRPr="009E0DE1" w:rsidRDefault="002D02C4" w:rsidP="002D02C4">
      <w:pPr>
        <w:pStyle w:val="EW"/>
      </w:pPr>
      <w:r w:rsidRPr="009E0DE1">
        <w:t>NEF</w:t>
      </w:r>
      <w:r w:rsidRPr="009E0DE1">
        <w:tab/>
        <w:t>Network Exposure Function</w:t>
      </w:r>
    </w:p>
    <w:p w14:paraId="22126198" w14:textId="77777777" w:rsidR="002D02C4" w:rsidRPr="009E0DE1" w:rsidRDefault="002D02C4" w:rsidP="002D02C4">
      <w:pPr>
        <w:pStyle w:val="EW"/>
      </w:pPr>
      <w:r w:rsidRPr="009E0DE1">
        <w:t>NF</w:t>
      </w:r>
      <w:r w:rsidRPr="009E0DE1">
        <w:tab/>
        <w:t>Network Function</w:t>
      </w:r>
    </w:p>
    <w:p w14:paraId="3636C9FA" w14:textId="77777777" w:rsidR="002D02C4" w:rsidRPr="009E0DE1" w:rsidRDefault="002D02C4" w:rsidP="002D02C4">
      <w:pPr>
        <w:pStyle w:val="EW"/>
      </w:pPr>
      <w:r w:rsidRPr="009E0DE1">
        <w:t>NGAP</w:t>
      </w:r>
      <w:r w:rsidRPr="009E0DE1">
        <w:tab/>
        <w:t>Next Generation Application Protocol</w:t>
      </w:r>
    </w:p>
    <w:p w14:paraId="6EEF59C7" w14:textId="77777777" w:rsidR="002D02C4" w:rsidRDefault="002D02C4" w:rsidP="002D02C4">
      <w:pPr>
        <w:pStyle w:val="EW"/>
      </w:pPr>
      <w:r>
        <w:t>NID</w:t>
      </w:r>
      <w:r>
        <w:tab/>
        <w:t>Network identifier</w:t>
      </w:r>
    </w:p>
    <w:p w14:paraId="6F541EF3" w14:textId="77777777" w:rsidR="002D02C4" w:rsidRDefault="002D02C4" w:rsidP="002D02C4">
      <w:pPr>
        <w:pStyle w:val="EW"/>
      </w:pPr>
      <w:r>
        <w:t>NPN</w:t>
      </w:r>
      <w:r>
        <w:tab/>
        <w:t>Non-Public Network</w:t>
      </w:r>
    </w:p>
    <w:p w14:paraId="093453A1" w14:textId="77777777" w:rsidR="002D02C4" w:rsidRPr="009E0DE1" w:rsidRDefault="002D02C4" w:rsidP="002D02C4">
      <w:pPr>
        <w:pStyle w:val="EW"/>
      </w:pPr>
      <w:r w:rsidRPr="009E0DE1">
        <w:t>NR</w:t>
      </w:r>
      <w:r w:rsidRPr="009E0DE1">
        <w:tab/>
        <w:t>New Radio</w:t>
      </w:r>
    </w:p>
    <w:p w14:paraId="37790B00" w14:textId="77777777" w:rsidR="002D02C4" w:rsidRDefault="002D02C4" w:rsidP="002D02C4">
      <w:pPr>
        <w:pStyle w:val="EW"/>
        <w:rPr>
          <w:ins w:id="10" w:author="Iskren Ianev-01" w:date="2021-01-12T10:46:00Z"/>
        </w:rPr>
      </w:pPr>
      <w:r w:rsidRPr="009E0DE1">
        <w:t>NRF</w:t>
      </w:r>
      <w:r w:rsidRPr="009E0DE1">
        <w:tab/>
        <w:t>Network Repository Function</w:t>
      </w:r>
    </w:p>
    <w:p w14:paraId="43FEE95A" w14:textId="4A377C0F" w:rsidR="0019646D" w:rsidRPr="009E0DE1" w:rsidRDefault="00537B61" w:rsidP="002D02C4">
      <w:pPr>
        <w:pStyle w:val="EW"/>
      </w:pPr>
      <w:ins w:id="11" w:author="Iskren Ianev-01" w:date="2021-01-12T10:46:00Z">
        <w:r>
          <w:t>NS</w:t>
        </w:r>
      </w:ins>
      <w:ins w:id="12" w:author="Iskren Ianev-01" w:date="2021-01-14T17:06:00Z">
        <w:r>
          <w:t>Q</w:t>
        </w:r>
      </w:ins>
      <w:ins w:id="13" w:author="Iskren Ianev-01" w:date="2021-01-12T10:46:00Z">
        <w:r w:rsidR="0019646D">
          <w:t>C</w:t>
        </w:r>
      </w:ins>
      <w:ins w:id="14" w:author="Iskren Ianev-01" w:date="2021-01-14T16:19:00Z">
        <w:r w:rsidR="00A247BE">
          <w:t>F</w:t>
        </w:r>
      </w:ins>
      <w:ins w:id="15" w:author="Iskren Ianev-01" w:date="2021-01-12T10:46:00Z">
        <w:r w:rsidR="00A247BE">
          <w:tab/>
          <w:t xml:space="preserve">Network Slice </w:t>
        </w:r>
      </w:ins>
      <w:ins w:id="16" w:author="Iskren Ianev-01" w:date="2021-01-14T17:06:00Z">
        <w:r>
          <w:t>Quota</w:t>
        </w:r>
      </w:ins>
      <w:ins w:id="17" w:author="Iskren Ianev-01" w:date="2021-01-12T10:46:00Z">
        <w:r w:rsidR="0019646D">
          <w:t xml:space="preserve"> Control</w:t>
        </w:r>
      </w:ins>
      <w:ins w:id="18" w:author="Iskren Ianev-01" w:date="2021-01-14T16:20:00Z">
        <w:r w:rsidR="00A247BE">
          <w:t xml:space="preserve"> Function</w:t>
        </w:r>
      </w:ins>
    </w:p>
    <w:p w14:paraId="39A7CBBA" w14:textId="77777777" w:rsidR="002D02C4" w:rsidRPr="009E0DE1" w:rsidRDefault="002D02C4" w:rsidP="002D02C4">
      <w:pPr>
        <w:pStyle w:val="EW"/>
      </w:pPr>
      <w:r w:rsidRPr="009E0DE1">
        <w:t>NSI ID</w:t>
      </w:r>
      <w:r w:rsidRPr="009E0DE1">
        <w:tab/>
        <w:t>Network Slice Instance Identifier</w:t>
      </w:r>
    </w:p>
    <w:p w14:paraId="753F7868" w14:textId="77777777" w:rsidR="002D02C4" w:rsidRDefault="002D02C4" w:rsidP="002D02C4">
      <w:pPr>
        <w:pStyle w:val="EW"/>
      </w:pPr>
      <w:r>
        <w:t>NSSAA</w:t>
      </w:r>
      <w:r>
        <w:tab/>
        <w:t>Network Slice-Specific Authentication and Authorization</w:t>
      </w:r>
    </w:p>
    <w:p w14:paraId="1EFB25D2" w14:textId="77777777" w:rsidR="002D02C4" w:rsidRDefault="002D02C4" w:rsidP="002D02C4">
      <w:pPr>
        <w:pStyle w:val="EW"/>
      </w:pPr>
      <w:r>
        <w:t>NSSAAF</w:t>
      </w:r>
      <w:r>
        <w:tab/>
        <w:t>Network Slice-Specific Authentication and Authorization Function</w:t>
      </w:r>
    </w:p>
    <w:p w14:paraId="23E69C78" w14:textId="77777777" w:rsidR="002D02C4" w:rsidRPr="009E0DE1" w:rsidRDefault="002D02C4" w:rsidP="002D02C4">
      <w:pPr>
        <w:pStyle w:val="EW"/>
      </w:pPr>
      <w:r w:rsidRPr="009E0DE1">
        <w:t>NSSAI</w:t>
      </w:r>
      <w:r w:rsidRPr="009E0DE1">
        <w:tab/>
        <w:t>Network Slice Selection Assistance Information</w:t>
      </w:r>
    </w:p>
    <w:p w14:paraId="610D5D64" w14:textId="77777777" w:rsidR="002D02C4" w:rsidRPr="009E0DE1" w:rsidRDefault="002D02C4" w:rsidP="002D02C4">
      <w:pPr>
        <w:pStyle w:val="EW"/>
      </w:pPr>
      <w:r w:rsidRPr="009E0DE1">
        <w:t>NSSF</w:t>
      </w:r>
      <w:r w:rsidRPr="009E0DE1">
        <w:tab/>
        <w:t>Network Slice Selection Function</w:t>
      </w:r>
    </w:p>
    <w:p w14:paraId="58C4AF33" w14:textId="77777777" w:rsidR="002D02C4" w:rsidRPr="009E0DE1" w:rsidRDefault="002D02C4" w:rsidP="002D02C4">
      <w:pPr>
        <w:pStyle w:val="EW"/>
      </w:pPr>
      <w:r w:rsidRPr="009E0DE1">
        <w:rPr>
          <w:rFonts w:eastAsia="SimSun"/>
          <w:lang w:eastAsia="zh-CN"/>
        </w:rPr>
        <w:t>NSSP</w:t>
      </w:r>
      <w:r w:rsidRPr="009E0DE1">
        <w:tab/>
      </w:r>
      <w:r w:rsidRPr="009E0DE1">
        <w:rPr>
          <w:rFonts w:eastAsia="SimSun"/>
          <w:lang w:eastAsia="zh-CN"/>
        </w:rPr>
        <w:t>Network Slice Selection Policy</w:t>
      </w:r>
    </w:p>
    <w:p w14:paraId="0C822A9F" w14:textId="77777777" w:rsidR="002D02C4" w:rsidRDefault="002D02C4" w:rsidP="002D02C4">
      <w:pPr>
        <w:pStyle w:val="EW"/>
      </w:pPr>
      <w:r>
        <w:t>NW-TT</w:t>
      </w:r>
      <w:r>
        <w:tab/>
        <w:t>Network-side TSN translator</w:t>
      </w:r>
    </w:p>
    <w:p w14:paraId="78A9C93C" w14:textId="77777777" w:rsidR="002D02C4" w:rsidRPr="009E0DE1" w:rsidRDefault="002D02C4" w:rsidP="002D02C4">
      <w:pPr>
        <w:pStyle w:val="EW"/>
      </w:pPr>
      <w:r w:rsidRPr="009E0DE1">
        <w:t>NWDAF</w:t>
      </w:r>
      <w:r w:rsidRPr="009E0DE1">
        <w:tab/>
        <w:t>Network Data Analytics Function</w:t>
      </w:r>
    </w:p>
    <w:p w14:paraId="2499FAD6" w14:textId="77777777" w:rsidR="002D02C4" w:rsidRPr="009E0DE1" w:rsidRDefault="002D02C4" w:rsidP="002D02C4">
      <w:pPr>
        <w:pStyle w:val="EW"/>
      </w:pPr>
      <w:r w:rsidRPr="009E0DE1">
        <w:t>PCF</w:t>
      </w:r>
      <w:r w:rsidRPr="009E0DE1">
        <w:tab/>
        <w:t>Policy Control Function</w:t>
      </w:r>
    </w:p>
    <w:p w14:paraId="423896EB" w14:textId="77777777" w:rsidR="002D02C4" w:rsidRDefault="002D02C4" w:rsidP="002D02C4">
      <w:pPr>
        <w:pStyle w:val="EW"/>
        <w:rPr>
          <w:rFonts w:eastAsia="SimSun"/>
          <w:lang w:eastAsia="zh-CN"/>
        </w:rPr>
      </w:pPr>
      <w:r>
        <w:rPr>
          <w:rFonts w:eastAsia="SimSun"/>
          <w:lang w:eastAsia="zh-CN"/>
        </w:rPr>
        <w:t>PDB</w:t>
      </w:r>
      <w:r>
        <w:rPr>
          <w:rFonts w:eastAsia="SimSun"/>
          <w:lang w:eastAsia="zh-CN"/>
        </w:rPr>
        <w:tab/>
        <w:t>Packet Delay Budget</w:t>
      </w:r>
    </w:p>
    <w:p w14:paraId="10029189" w14:textId="77777777" w:rsidR="002D02C4" w:rsidRDefault="002D02C4" w:rsidP="002D02C4">
      <w:pPr>
        <w:pStyle w:val="EW"/>
        <w:rPr>
          <w:rFonts w:eastAsia="SimSun"/>
          <w:lang w:eastAsia="zh-CN"/>
        </w:rPr>
      </w:pPr>
      <w:r>
        <w:rPr>
          <w:rFonts w:eastAsia="SimSun"/>
          <w:lang w:eastAsia="zh-CN"/>
        </w:rPr>
        <w:t>PDR</w:t>
      </w:r>
      <w:r>
        <w:rPr>
          <w:rFonts w:eastAsia="SimSun"/>
          <w:lang w:eastAsia="zh-CN"/>
        </w:rPr>
        <w:tab/>
        <w:t>Packet Detection Rule</w:t>
      </w:r>
    </w:p>
    <w:p w14:paraId="4D95F848" w14:textId="77777777" w:rsidR="002D02C4" w:rsidRDefault="002D02C4" w:rsidP="002D02C4">
      <w:pPr>
        <w:pStyle w:val="EW"/>
        <w:rPr>
          <w:rFonts w:eastAsia="SimSun"/>
          <w:lang w:eastAsia="zh-CN"/>
        </w:rPr>
      </w:pPr>
      <w:r>
        <w:rPr>
          <w:rFonts w:eastAsia="SimSun"/>
          <w:lang w:eastAsia="zh-CN"/>
        </w:rPr>
        <w:t>PDU</w:t>
      </w:r>
      <w:r>
        <w:rPr>
          <w:rFonts w:eastAsia="SimSun"/>
          <w:lang w:eastAsia="zh-CN"/>
        </w:rPr>
        <w:tab/>
        <w:t>Protocol Data Unit</w:t>
      </w:r>
    </w:p>
    <w:p w14:paraId="0D62AEE3" w14:textId="77777777" w:rsidR="002D02C4" w:rsidRPr="009E0DE1" w:rsidRDefault="002D02C4" w:rsidP="002D02C4">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1DDBEDF1" w14:textId="77777777" w:rsidR="002D02C4" w:rsidRPr="009E0DE1" w:rsidRDefault="002D02C4" w:rsidP="002D02C4">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1944083A" w14:textId="77777777" w:rsidR="002D02C4" w:rsidRPr="009E0DE1" w:rsidRDefault="002D02C4" w:rsidP="002D02C4">
      <w:pPr>
        <w:pStyle w:val="EW"/>
        <w:rPr>
          <w:rFonts w:eastAsia="SimSun"/>
          <w:lang w:eastAsia="zh-CN"/>
        </w:rPr>
      </w:pPr>
      <w:r w:rsidRPr="009E0DE1">
        <w:rPr>
          <w:rFonts w:eastAsia="SimSun"/>
          <w:lang w:eastAsia="zh-CN"/>
        </w:rPr>
        <w:t>PFD</w:t>
      </w:r>
      <w:r w:rsidRPr="009E0DE1">
        <w:tab/>
        <w:t>Packet Flow Description</w:t>
      </w:r>
    </w:p>
    <w:p w14:paraId="61FC4C18" w14:textId="77777777" w:rsidR="002D02C4" w:rsidRDefault="002D02C4" w:rsidP="002D02C4">
      <w:pPr>
        <w:pStyle w:val="EW"/>
        <w:rPr>
          <w:rFonts w:eastAsia="SimSun"/>
          <w:lang w:eastAsia="zh-CN"/>
        </w:rPr>
      </w:pPr>
      <w:r>
        <w:rPr>
          <w:rFonts w:eastAsia="SimSun"/>
          <w:lang w:eastAsia="zh-CN"/>
        </w:rPr>
        <w:t>PNI-NPN</w:t>
      </w:r>
      <w:r>
        <w:rPr>
          <w:rFonts w:eastAsia="SimSun"/>
          <w:lang w:eastAsia="zh-CN"/>
        </w:rPr>
        <w:tab/>
        <w:t>Public Network Integrated Non-Public Network</w:t>
      </w:r>
    </w:p>
    <w:p w14:paraId="2700294F" w14:textId="77777777" w:rsidR="002D02C4" w:rsidRPr="009E0DE1" w:rsidRDefault="002D02C4" w:rsidP="002D02C4">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4C3D8774" w14:textId="77777777" w:rsidR="002D02C4" w:rsidRPr="009E0DE1" w:rsidRDefault="002D02C4" w:rsidP="002D02C4">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6F82391E" w14:textId="77777777" w:rsidR="002D02C4" w:rsidRPr="009E0DE1" w:rsidRDefault="002D02C4" w:rsidP="002D02C4">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71D614C7" w14:textId="77777777" w:rsidR="002D02C4" w:rsidRPr="009E0DE1" w:rsidRDefault="002D02C4" w:rsidP="002D02C4">
      <w:pPr>
        <w:pStyle w:val="EW"/>
      </w:pPr>
      <w:r w:rsidRPr="009E0DE1">
        <w:rPr>
          <w:rFonts w:eastAsia="SimSun"/>
          <w:lang w:eastAsia="zh-CN"/>
        </w:rPr>
        <w:t>PSA</w:t>
      </w:r>
      <w:r w:rsidRPr="009E0DE1">
        <w:rPr>
          <w:rFonts w:eastAsia="SimSun"/>
          <w:lang w:eastAsia="zh-CN"/>
        </w:rPr>
        <w:tab/>
        <w:t>PDU Session Anchor</w:t>
      </w:r>
    </w:p>
    <w:p w14:paraId="3CE81140" w14:textId="77777777" w:rsidR="002D02C4" w:rsidRDefault="002D02C4" w:rsidP="002D02C4">
      <w:pPr>
        <w:pStyle w:val="EW"/>
      </w:pPr>
      <w:r>
        <w:t>PTP</w:t>
      </w:r>
      <w:r>
        <w:tab/>
        <w:t>Precision Time Protocol</w:t>
      </w:r>
    </w:p>
    <w:p w14:paraId="2DEAA0F0" w14:textId="77777777" w:rsidR="002D02C4" w:rsidRPr="009E0DE1" w:rsidRDefault="002D02C4" w:rsidP="002D02C4">
      <w:pPr>
        <w:pStyle w:val="EW"/>
        <w:rPr>
          <w:rFonts w:eastAsia="SimSun"/>
          <w:lang w:eastAsia="zh-CN"/>
        </w:rPr>
      </w:pPr>
      <w:r w:rsidRPr="009E0DE1">
        <w:t>QFI</w:t>
      </w:r>
      <w:r w:rsidRPr="009E0DE1">
        <w:tab/>
        <w:t>QoS Flow Identifier</w:t>
      </w:r>
    </w:p>
    <w:p w14:paraId="1D2CE51E" w14:textId="77777777" w:rsidR="002D02C4" w:rsidRPr="009E0DE1" w:rsidRDefault="002D02C4" w:rsidP="002D02C4">
      <w:pPr>
        <w:pStyle w:val="EW"/>
      </w:pPr>
      <w:r w:rsidRPr="009E0DE1">
        <w:t>QoE</w:t>
      </w:r>
      <w:r w:rsidRPr="009E0DE1">
        <w:tab/>
        <w:t>Quality of Experience</w:t>
      </w:r>
    </w:p>
    <w:p w14:paraId="5E5E5FC7" w14:textId="77777777" w:rsidR="002D02C4" w:rsidRDefault="002D02C4" w:rsidP="002D02C4">
      <w:pPr>
        <w:pStyle w:val="EW"/>
      </w:pPr>
      <w:r>
        <w:t>RACS</w:t>
      </w:r>
      <w:r>
        <w:tab/>
        <w:t>Radio Capabilities Signalling optimisation</w:t>
      </w:r>
    </w:p>
    <w:p w14:paraId="658D31C1" w14:textId="77777777" w:rsidR="002D02C4" w:rsidRPr="009E0DE1" w:rsidRDefault="002D02C4" w:rsidP="002D02C4">
      <w:pPr>
        <w:pStyle w:val="EW"/>
      </w:pPr>
      <w:r w:rsidRPr="009E0DE1">
        <w:t>(R)AN</w:t>
      </w:r>
      <w:r w:rsidRPr="009E0DE1">
        <w:tab/>
        <w:t>(Radio) Access Network</w:t>
      </w:r>
    </w:p>
    <w:p w14:paraId="74BA987E" w14:textId="77777777" w:rsidR="002D02C4" w:rsidRDefault="002D02C4" w:rsidP="002D02C4">
      <w:pPr>
        <w:pStyle w:val="EW"/>
        <w:rPr>
          <w:rFonts w:eastAsia="SimSun"/>
          <w:lang w:eastAsia="zh-CN"/>
        </w:rPr>
      </w:pPr>
      <w:r>
        <w:rPr>
          <w:rFonts w:eastAsia="SimSun"/>
          <w:lang w:eastAsia="zh-CN"/>
        </w:rPr>
        <w:t>RG</w:t>
      </w:r>
      <w:r>
        <w:rPr>
          <w:rFonts w:eastAsia="SimSun"/>
          <w:lang w:eastAsia="zh-CN"/>
        </w:rPr>
        <w:tab/>
        <w:t>Residential Gateway</w:t>
      </w:r>
    </w:p>
    <w:p w14:paraId="357922BE" w14:textId="77777777" w:rsidR="002D02C4" w:rsidRDefault="002D02C4" w:rsidP="002D02C4">
      <w:pPr>
        <w:pStyle w:val="EW"/>
        <w:rPr>
          <w:rFonts w:eastAsia="SimSun"/>
          <w:lang w:eastAsia="zh-CN"/>
        </w:rPr>
      </w:pPr>
      <w:r>
        <w:rPr>
          <w:rFonts w:eastAsia="SimSun"/>
          <w:lang w:eastAsia="zh-CN"/>
        </w:rPr>
        <w:t>RIM</w:t>
      </w:r>
      <w:r>
        <w:rPr>
          <w:rFonts w:eastAsia="SimSun"/>
          <w:lang w:eastAsia="zh-CN"/>
        </w:rPr>
        <w:tab/>
        <w:t>Remote Interference Management</w:t>
      </w:r>
    </w:p>
    <w:p w14:paraId="0336AE5D" w14:textId="77777777" w:rsidR="002D02C4" w:rsidRPr="009E0DE1" w:rsidRDefault="002D02C4" w:rsidP="002D02C4">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63CBE95E" w14:textId="77777777" w:rsidR="002D02C4" w:rsidRPr="009E0DE1" w:rsidRDefault="002D02C4" w:rsidP="002D02C4">
      <w:pPr>
        <w:pStyle w:val="EW"/>
      </w:pPr>
      <w:r w:rsidRPr="009E0DE1">
        <w:rPr>
          <w:rFonts w:eastAsia="SimSun"/>
          <w:lang w:eastAsia="zh-CN"/>
        </w:rPr>
        <w:t>RQI</w:t>
      </w:r>
      <w:r w:rsidRPr="009E0DE1">
        <w:tab/>
      </w:r>
      <w:r w:rsidRPr="009E0DE1">
        <w:rPr>
          <w:rFonts w:eastAsia="SimSun"/>
          <w:lang w:eastAsia="zh-CN"/>
        </w:rPr>
        <w:t>Reflective QoS Indication</w:t>
      </w:r>
    </w:p>
    <w:p w14:paraId="20C4B536" w14:textId="77777777" w:rsidR="002D02C4" w:rsidRDefault="002D02C4" w:rsidP="002D02C4">
      <w:pPr>
        <w:pStyle w:val="EW"/>
      </w:pPr>
      <w:r>
        <w:t>RSN</w:t>
      </w:r>
      <w:r>
        <w:tab/>
        <w:t>Redundancy Sequence Number</w:t>
      </w:r>
    </w:p>
    <w:p w14:paraId="35689EFA" w14:textId="77777777" w:rsidR="002D02C4" w:rsidRPr="009E0DE1" w:rsidRDefault="002D02C4" w:rsidP="002D02C4">
      <w:pPr>
        <w:pStyle w:val="EW"/>
      </w:pPr>
      <w:r w:rsidRPr="009E0DE1">
        <w:t>SA NR</w:t>
      </w:r>
      <w:r w:rsidRPr="009E0DE1">
        <w:tab/>
        <w:t>Standalone New Radio</w:t>
      </w:r>
    </w:p>
    <w:p w14:paraId="09A7A5CE" w14:textId="77777777" w:rsidR="002D02C4" w:rsidRPr="009E0DE1" w:rsidRDefault="002D02C4" w:rsidP="002D02C4">
      <w:pPr>
        <w:pStyle w:val="EW"/>
      </w:pPr>
      <w:r w:rsidRPr="009E0DE1">
        <w:t>SBA</w:t>
      </w:r>
      <w:r w:rsidRPr="009E0DE1">
        <w:tab/>
        <w:t>Service Based Architecture</w:t>
      </w:r>
    </w:p>
    <w:p w14:paraId="7F908029" w14:textId="77777777" w:rsidR="002D02C4" w:rsidRPr="009E0DE1" w:rsidRDefault="002D02C4" w:rsidP="002D02C4">
      <w:pPr>
        <w:pStyle w:val="EW"/>
      </w:pPr>
      <w:r w:rsidRPr="009E0DE1">
        <w:t>SBI</w:t>
      </w:r>
      <w:r w:rsidRPr="009E0DE1">
        <w:tab/>
        <w:t>Service Based Interface</w:t>
      </w:r>
    </w:p>
    <w:p w14:paraId="6591AB2A" w14:textId="77777777" w:rsidR="002D02C4" w:rsidRDefault="002D02C4" w:rsidP="002D02C4">
      <w:pPr>
        <w:pStyle w:val="EW"/>
        <w:rPr>
          <w:rFonts w:eastAsia="SimSun"/>
          <w:lang w:eastAsia="zh-CN"/>
        </w:rPr>
      </w:pPr>
      <w:r>
        <w:rPr>
          <w:rFonts w:eastAsia="SimSun"/>
          <w:lang w:eastAsia="zh-CN"/>
        </w:rPr>
        <w:t>SCP</w:t>
      </w:r>
      <w:r>
        <w:rPr>
          <w:rFonts w:eastAsia="SimSun"/>
          <w:lang w:eastAsia="zh-CN"/>
        </w:rPr>
        <w:tab/>
        <w:t>Service Communication Proxy</w:t>
      </w:r>
    </w:p>
    <w:p w14:paraId="20605748" w14:textId="77777777" w:rsidR="002D02C4" w:rsidRPr="009E0DE1" w:rsidRDefault="002D02C4" w:rsidP="002D02C4">
      <w:pPr>
        <w:pStyle w:val="EW"/>
      </w:pPr>
      <w:r w:rsidRPr="009E0DE1">
        <w:rPr>
          <w:rFonts w:eastAsia="SimSun"/>
          <w:lang w:eastAsia="zh-CN"/>
        </w:rPr>
        <w:t>SD</w:t>
      </w:r>
      <w:r w:rsidRPr="009E0DE1">
        <w:tab/>
      </w:r>
      <w:r w:rsidRPr="009E0DE1">
        <w:rPr>
          <w:rFonts w:eastAsia="SimSun"/>
          <w:lang w:eastAsia="zh-CN"/>
        </w:rPr>
        <w:t>Slice Differentiator</w:t>
      </w:r>
    </w:p>
    <w:p w14:paraId="2B0123A6" w14:textId="77777777" w:rsidR="002D02C4" w:rsidRPr="009E0DE1" w:rsidRDefault="002D02C4" w:rsidP="002D02C4">
      <w:pPr>
        <w:pStyle w:val="EW"/>
      </w:pPr>
      <w:r w:rsidRPr="009E0DE1">
        <w:t>SEAF</w:t>
      </w:r>
      <w:r w:rsidRPr="009E0DE1">
        <w:tab/>
        <w:t>Security Anchor Functionality</w:t>
      </w:r>
    </w:p>
    <w:p w14:paraId="65C15D83" w14:textId="77777777" w:rsidR="002D02C4" w:rsidRPr="009E0DE1" w:rsidRDefault="002D02C4" w:rsidP="002D02C4">
      <w:pPr>
        <w:pStyle w:val="EW"/>
      </w:pPr>
      <w:r w:rsidRPr="009E0DE1">
        <w:t>SEPP</w:t>
      </w:r>
      <w:r w:rsidRPr="009E0DE1">
        <w:tab/>
        <w:t>Security Edge Protection Proxy</w:t>
      </w:r>
    </w:p>
    <w:p w14:paraId="462D4BFF" w14:textId="77777777" w:rsidR="002D02C4" w:rsidRPr="009E0DE1" w:rsidRDefault="002D02C4" w:rsidP="002D02C4">
      <w:pPr>
        <w:pStyle w:val="EW"/>
      </w:pPr>
      <w:r w:rsidRPr="009E0DE1">
        <w:t>SMF</w:t>
      </w:r>
      <w:r w:rsidRPr="009E0DE1">
        <w:tab/>
        <w:t>Session Management Function</w:t>
      </w:r>
    </w:p>
    <w:p w14:paraId="52C95492" w14:textId="77777777" w:rsidR="002D02C4" w:rsidRPr="009E0DE1" w:rsidRDefault="002D02C4" w:rsidP="002D02C4">
      <w:pPr>
        <w:pStyle w:val="EW"/>
      </w:pPr>
      <w:r w:rsidRPr="009E0DE1">
        <w:lastRenderedPageBreak/>
        <w:t>SMSF</w:t>
      </w:r>
      <w:r w:rsidRPr="009E0DE1">
        <w:tab/>
        <w:t>Short Message Service Function</w:t>
      </w:r>
    </w:p>
    <w:p w14:paraId="10BE4434" w14:textId="77777777" w:rsidR="002D02C4" w:rsidRPr="008D6D82" w:rsidRDefault="002D02C4" w:rsidP="002D02C4">
      <w:pPr>
        <w:pStyle w:val="EW"/>
      </w:pPr>
      <w:r w:rsidRPr="008D6D82">
        <w:t>SN</w:t>
      </w:r>
      <w:r w:rsidRPr="008D6D82">
        <w:tab/>
        <w:t>Sequence Number</w:t>
      </w:r>
    </w:p>
    <w:p w14:paraId="6E4B263A" w14:textId="77777777" w:rsidR="002D02C4" w:rsidRDefault="002D02C4" w:rsidP="002D02C4">
      <w:pPr>
        <w:pStyle w:val="EW"/>
      </w:pPr>
      <w:r>
        <w:t>SNPN</w:t>
      </w:r>
      <w:r>
        <w:tab/>
        <w:t>Stand-alone Non-Public Network</w:t>
      </w:r>
    </w:p>
    <w:p w14:paraId="540666C5" w14:textId="77777777" w:rsidR="002D02C4" w:rsidRPr="009E0DE1" w:rsidRDefault="002D02C4" w:rsidP="002D02C4">
      <w:pPr>
        <w:pStyle w:val="EW"/>
      </w:pPr>
      <w:r w:rsidRPr="009E0DE1">
        <w:t>S-NSSAI</w:t>
      </w:r>
      <w:r w:rsidRPr="009E0DE1">
        <w:tab/>
        <w:t>Single Network Slice Selection Assistance Information</w:t>
      </w:r>
    </w:p>
    <w:p w14:paraId="14A17C65" w14:textId="77777777" w:rsidR="002D02C4" w:rsidRPr="009E0DE1" w:rsidRDefault="002D02C4" w:rsidP="002D02C4">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122DE697" w14:textId="77777777" w:rsidR="002D02C4" w:rsidRDefault="002D02C4" w:rsidP="002D02C4">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05F3F5AB" w14:textId="77777777" w:rsidR="002D02C4" w:rsidRPr="009E0DE1" w:rsidRDefault="002D02C4" w:rsidP="002D02C4">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B24472E" w14:textId="77777777" w:rsidR="002D02C4" w:rsidRPr="009E0DE1" w:rsidRDefault="002D02C4" w:rsidP="002D02C4">
      <w:pPr>
        <w:pStyle w:val="EW"/>
      </w:pPr>
      <w:r w:rsidRPr="009E0DE1">
        <w:rPr>
          <w:lang w:eastAsia="ko-KR"/>
        </w:rPr>
        <w:t>SUCI</w:t>
      </w:r>
      <w:r w:rsidRPr="009E0DE1">
        <w:rPr>
          <w:lang w:eastAsia="ko-KR"/>
        </w:rPr>
        <w:tab/>
        <w:t>Subscription Concealed Identifier</w:t>
      </w:r>
    </w:p>
    <w:p w14:paraId="39CBBA67" w14:textId="77777777" w:rsidR="002D02C4" w:rsidRPr="009E0DE1" w:rsidRDefault="002D02C4" w:rsidP="002D02C4">
      <w:pPr>
        <w:pStyle w:val="EW"/>
      </w:pPr>
      <w:r w:rsidRPr="009E0DE1">
        <w:t>SUPI</w:t>
      </w:r>
      <w:r w:rsidRPr="009E0DE1">
        <w:tab/>
        <w:t>Subscription Permanent Identifier</w:t>
      </w:r>
    </w:p>
    <w:p w14:paraId="57BAE3A6" w14:textId="77777777" w:rsidR="002D02C4" w:rsidRDefault="002D02C4" w:rsidP="002D02C4">
      <w:pPr>
        <w:pStyle w:val="EW"/>
      </w:pPr>
      <w:r>
        <w:t>SV</w:t>
      </w:r>
      <w:r>
        <w:tab/>
        <w:t>Software Version</w:t>
      </w:r>
    </w:p>
    <w:p w14:paraId="37BC362A" w14:textId="77777777" w:rsidR="002D02C4" w:rsidRDefault="002D02C4" w:rsidP="002D02C4">
      <w:pPr>
        <w:pStyle w:val="EW"/>
      </w:pPr>
      <w:r>
        <w:t>TNAN</w:t>
      </w:r>
      <w:r>
        <w:tab/>
        <w:t>Trusted Non-3GPP Access Network</w:t>
      </w:r>
    </w:p>
    <w:p w14:paraId="4A76C173" w14:textId="77777777" w:rsidR="002D02C4" w:rsidRDefault="002D02C4" w:rsidP="002D02C4">
      <w:pPr>
        <w:pStyle w:val="EW"/>
      </w:pPr>
      <w:r>
        <w:t>TNAP</w:t>
      </w:r>
      <w:r>
        <w:tab/>
        <w:t>Trusted Non-3GPP Access Point</w:t>
      </w:r>
    </w:p>
    <w:p w14:paraId="48E82A99" w14:textId="77777777" w:rsidR="002D02C4" w:rsidRDefault="002D02C4" w:rsidP="002D02C4">
      <w:pPr>
        <w:pStyle w:val="EW"/>
      </w:pPr>
      <w:r>
        <w:t>TNGF</w:t>
      </w:r>
      <w:r>
        <w:tab/>
        <w:t>Trusted Non-3GPP Gateway Function</w:t>
      </w:r>
    </w:p>
    <w:p w14:paraId="0DB716E9" w14:textId="77777777" w:rsidR="002D02C4" w:rsidRPr="009E0DE1" w:rsidRDefault="002D02C4" w:rsidP="002D02C4">
      <w:pPr>
        <w:pStyle w:val="EW"/>
      </w:pPr>
      <w:r w:rsidRPr="009E0DE1">
        <w:t>TNL</w:t>
      </w:r>
      <w:r w:rsidRPr="009E0DE1">
        <w:tab/>
        <w:t>Transport Network Layer</w:t>
      </w:r>
    </w:p>
    <w:p w14:paraId="43F6AEA1" w14:textId="77777777" w:rsidR="002D02C4" w:rsidRPr="009E0DE1" w:rsidRDefault="002D02C4" w:rsidP="002D02C4">
      <w:pPr>
        <w:pStyle w:val="EW"/>
      </w:pPr>
      <w:r w:rsidRPr="009E0DE1">
        <w:t>TNLA</w:t>
      </w:r>
      <w:r w:rsidRPr="009E0DE1">
        <w:tab/>
        <w:t>Transport Network Layer Association</w:t>
      </w:r>
    </w:p>
    <w:p w14:paraId="699622FD" w14:textId="77777777" w:rsidR="002D02C4" w:rsidRDefault="002D02C4" w:rsidP="002D02C4">
      <w:pPr>
        <w:pStyle w:val="EW"/>
      </w:pPr>
      <w:r>
        <w:t>TSC</w:t>
      </w:r>
      <w:r>
        <w:tab/>
        <w:t>Time Sensitive Communication</w:t>
      </w:r>
    </w:p>
    <w:p w14:paraId="3FC92F35" w14:textId="77777777" w:rsidR="002D02C4" w:rsidRDefault="002D02C4" w:rsidP="002D02C4">
      <w:pPr>
        <w:pStyle w:val="EW"/>
      </w:pPr>
      <w:r>
        <w:t>TSCAI</w:t>
      </w:r>
      <w:r>
        <w:tab/>
        <w:t>TSC Assistance Information</w:t>
      </w:r>
    </w:p>
    <w:p w14:paraId="2424E24A" w14:textId="77777777" w:rsidR="002D02C4" w:rsidRDefault="002D02C4" w:rsidP="002D02C4">
      <w:pPr>
        <w:pStyle w:val="EW"/>
      </w:pPr>
      <w:r>
        <w:t>TSN</w:t>
      </w:r>
      <w:r>
        <w:tab/>
        <w:t>Time Sensitive Networking</w:t>
      </w:r>
    </w:p>
    <w:p w14:paraId="360A0926" w14:textId="77777777" w:rsidR="002D02C4" w:rsidRDefault="002D02C4" w:rsidP="002D02C4">
      <w:pPr>
        <w:pStyle w:val="EW"/>
      </w:pPr>
      <w:r>
        <w:t>TSN GM</w:t>
      </w:r>
      <w:r>
        <w:tab/>
        <w:t>TSN Grand Master</w:t>
      </w:r>
    </w:p>
    <w:p w14:paraId="3A0DCF98" w14:textId="77777777" w:rsidR="002D02C4" w:rsidRPr="009E0DE1" w:rsidRDefault="002D02C4" w:rsidP="002D02C4">
      <w:pPr>
        <w:pStyle w:val="EW"/>
      </w:pPr>
      <w:r w:rsidRPr="009E0DE1">
        <w:t>TSP</w:t>
      </w:r>
      <w:r w:rsidRPr="009E0DE1">
        <w:tab/>
        <w:t>Traffic Steering Policy</w:t>
      </w:r>
    </w:p>
    <w:p w14:paraId="3EE1DD6D" w14:textId="77777777" w:rsidR="002D02C4" w:rsidRDefault="002D02C4" w:rsidP="002D02C4">
      <w:pPr>
        <w:pStyle w:val="EW"/>
      </w:pPr>
      <w:r>
        <w:t>TT</w:t>
      </w:r>
      <w:r>
        <w:tab/>
        <w:t>TSN Translator</w:t>
      </w:r>
    </w:p>
    <w:p w14:paraId="79F864F4" w14:textId="77777777" w:rsidR="002D02C4" w:rsidRDefault="002D02C4" w:rsidP="002D02C4">
      <w:pPr>
        <w:pStyle w:val="EW"/>
      </w:pPr>
      <w:r>
        <w:t>TWIF</w:t>
      </w:r>
      <w:r>
        <w:tab/>
        <w:t>Trusted WLAN Interworking Function</w:t>
      </w:r>
    </w:p>
    <w:p w14:paraId="4945D3FC" w14:textId="77777777" w:rsidR="002D02C4" w:rsidRDefault="002D02C4" w:rsidP="002D02C4">
      <w:pPr>
        <w:pStyle w:val="EW"/>
      </w:pPr>
      <w:r>
        <w:t>UCMF</w:t>
      </w:r>
      <w:r>
        <w:tab/>
        <w:t>UE radio Capability Management Function</w:t>
      </w:r>
    </w:p>
    <w:p w14:paraId="16E24164" w14:textId="77777777" w:rsidR="002D02C4" w:rsidRPr="009E0DE1" w:rsidRDefault="002D02C4" w:rsidP="002D02C4">
      <w:pPr>
        <w:pStyle w:val="EW"/>
      </w:pPr>
      <w:r w:rsidRPr="009E0DE1">
        <w:t>UDM</w:t>
      </w:r>
      <w:r w:rsidRPr="009E0DE1">
        <w:tab/>
        <w:t>Unified Data Management</w:t>
      </w:r>
    </w:p>
    <w:p w14:paraId="00F360D0" w14:textId="77777777" w:rsidR="002D02C4" w:rsidRPr="009E0DE1" w:rsidRDefault="002D02C4" w:rsidP="002D02C4">
      <w:pPr>
        <w:pStyle w:val="EW"/>
      </w:pPr>
      <w:r w:rsidRPr="009E0DE1">
        <w:t>UDR</w:t>
      </w:r>
      <w:r w:rsidRPr="009E0DE1">
        <w:tab/>
        <w:t>Unified Data Repository</w:t>
      </w:r>
    </w:p>
    <w:p w14:paraId="13D5C9FB" w14:textId="77777777" w:rsidR="002D02C4" w:rsidRPr="009E0DE1" w:rsidRDefault="002D02C4" w:rsidP="002D02C4">
      <w:pPr>
        <w:pStyle w:val="EW"/>
      </w:pPr>
      <w:r w:rsidRPr="009E0DE1">
        <w:t>UDSF</w:t>
      </w:r>
      <w:r w:rsidRPr="009E0DE1">
        <w:tab/>
        <w:t>Unstructured Data Storage Function</w:t>
      </w:r>
    </w:p>
    <w:p w14:paraId="0BB2616E" w14:textId="77777777" w:rsidR="002D02C4" w:rsidRPr="009E0DE1" w:rsidRDefault="002D02C4" w:rsidP="002D02C4">
      <w:pPr>
        <w:pStyle w:val="EW"/>
      </w:pPr>
      <w:r w:rsidRPr="009E0DE1">
        <w:t>UL</w:t>
      </w:r>
      <w:r w:rsidRPr="009E0DE1">
        <w:tab/>
        <w:t>Uplink</w:t>
      </w:r>
    </w:p>
    <w:p w14:paraId="55505D43" w14:textId="77777777" w:rsidR="002D02C4" w:rsidRPr="009E0DE1" w:rsidRDefault="002D02C4" w:rsidP="002D02C4">
      <w:pPr>
        <w:pStyle w:val="EW"/>
      </w:pPr>
      <w:r w:rsidRPr="009E0DE1">
        <w:t>UL CL</w:t>
      </w:r>
      <w:r w:rsidRPr="009E0DE1">
        <w:tab/>
        <w:t>Uplink Classifier</w:t>
      </w:r>
    </w:p>
    <w:p w14:paraId="0716C08D" w14:textId="77777777" w:rsidR="002D02C4" w:rsidRPr="009E0DE1" w:rsidRDefault="002D02C4" w:rsidP="002D02C4">
      <w:pPr>
        <w:pStyle w:val="EW"/>
      </w:pPr>
      <w:r w:rsidRPr="009E0DE1">
        <w:t>UPF</w:t>
      </w:r>
      <w:r w:rsidRPr="009E0DE1">
        <w:tab/>
        <w:t>User Plane Function</w:t>
      </w:r>
    </w:p>
    <w:p w14:paraId="0EE59DEB" w14:textId="77777777" w:rsidR="002D02C4" w:rsidRDefault="002D02C4" w:rsidP="002D02C4">
      <w:pPr>
        <w:pStyle w:val="EW"/>
      </w:pPr>
      <w:r>
        <w:t>URLLC</w:t>
      </w:r>
      <w:r>
        <w:tab/>
        <w:t>Ultra Reliable Low Latency Communication</w:t>
      </w:r>
    </w:p>
    <w:p w14:paraId="19E7F8CB" w14:textId="77777777" w:rsidR="002D02C4" w:rsidRPr="008D60DA" w:rsidRDefault="002D02C4" w:rsidP="002D02C4">
      <w:pPr>
        <w:pStyle w:val="EW"/>
      </w:pPr>
      <w:r w:rsidRPr="008D60DA">
        <w:t>URRP-AMF</w:t>
      </w:r>
      <w:r w:rsidRPr="008D60DA">
        <w:tab/>
        <w:t>UE Reachability Request Parameter for AMF</w:t>
      </w:r>
    </w:p>
    <w:p w14:paraId="734054F7" w14:textId="77777777" w:rsidR="002D02C4" w:rsidRPr="009E0DE1" w:rsidRDefault="002D02C4" w:rsidP="002D02C4">
      <w:pPr>
        <w:pStyle w:val="EW"/>
      </w:pPr>
      <w:r w:rsidRPr="009E0DE1">
        <w:t>URSP</w:t>
      </w:r>
      <w:r w:rsidRPr="009E0DE1">
        <w:tab/>
        <w:t xml:space="preserve">UE </w:t>
      </w:r>
      <w:r w:rsidRPr="009E0DE1">
        <w:rPr>
          <w:lang w:eastAsia="zh-CN"/>
        </w:rPr>
        <w:t>Route Selection Policy</w:t>
      </w:r>
    </w:p>
    <w:p w14:paraId="0608840A" w14:textId="77777777" w:rsidR="002D02C4" w:rsidRPr="009E0DE1" w:rsidRDefault="002D02C4" w:rsidP="002D02C4">
      <w:pPr>
        <w:pStyle w:val="EW"/>
      </w:pPr>
      <w:r w:rsidRPr="009E0DE1">
        <w:t>VID</w:t>
      </w:r>
      <w:r w:rsidRPr="009E0DE1">
        <w:tab/>
        <w:t>VLAN Identifier</w:t>
      </w:r>
    </w:p>
    <w:p w14:paraId="0FBE344D" w14:textId="77777777" w:rsidR="002D02C4" w:rsidRPr="009E0DE1" w:rsidRDefault="002D02C4" w:rsidP="002D02C4">
      <w:pPr>
        <w:pStyle w:val="EW"/>
      </w:pPr>
      <w:r w:rsidRPr="009E0DE1">
        <w:t>VLAN</w:t>
      </w:r>
      <w:r w:rsidRPr="009E0DE1">
        <w:tab/>
        <w:t>Virtual Local Area Network</w:t>
      </w:r>
    </w:p>
    <w:p w14:paraId="0EE91816" w14:textId="77777777" w:rsidR="002D02C4" w:rsidRDefault="002D02C4" w:rsidP="002D02C4">
      <w:pPr>
        <w:pStyle w:val="EW"/>
      </w:pPr>
      <w:r>
        <w:t>W-5GAN</w:t>
      </w:r>
      <w:r>
        <w:tab/>
        <w:t>Wireline 5G Access Network</w:t>
      </w:r>
    </w:p>
    <w:p w14:paraId="1F4DBA9E" w14:textId="77777777" w:rsidR="002D02C4" w:rsidRDefault="002D02C4" w:rsidP="002D02C4">
      <w:pPr>
        <w:pStyle w:val="EW"/>
      </w:pPr>
      <w:r>
        <w:t>W-5GBAN</w:t>
      </w:r>
      <w:r>
        <w:tab/>
        <w:t>Wireline BBF Access Network</w:t>
      </w:r>
    </w:p>
    <w:p w14:paraId="03FD02D7" w14:textId="77777777" w:rsidR="002D02C4" w:rsidRDefault="002D02C4" w:rsidP="002D02C4">
      <w:pPr>
        <w:pStyle w:val="EW"/>
      </w:pPr>
      <w:r>
        <w:t>W-5GCAN</w:t>
      </w:r>
      <w:r>
        <w:tab/>
        <w:t>Wireline 5G Cable Access Network</w:t>
      </w:r>
    </w:p>
    <w:p w14:paraId="1C629181" w14:textId="77777777" w:rsidR="002D02C4" w:rsidRDefault="002D02C4" w:rsidP="002D02C4">
      <w:pPr>
        <w:pStyle w:val="EW"/>
      </w:pPr>
      <w:r>
        <w:t>W-AGF</w:t>
      </w:r>
      <w:r>
        <w:tab/>
        <w:t>Wireline Access Gateway Function</w:t>
      </w:r>
    </w:p>
    <w:p w14:paraId="01549E11" w14:textId="77777777" w:rsidR="00D16F94" w:rsidRDefault="00D16F94" w:rsidP="002D02C4">
      <w:pPr>
        <w:pStyle w:val="EW"/>
      </w:pPr>
    </w:p>
    <w:p w14:paraId="44AD1B84" w14:textId="3B6D46B8" w:rsidR="004355C9" w:rsidRPr="0067355C" w:rsidRDefault="004355C9" w:rsidP="004355C9">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the 1st change</w:t>
      </w:r>
      <w:r>
        <w:rPr>
          <w:rFonts w:ascii="Arial" w:hAnsi="Arial" w:cs="Arial"/>
          <w:b/>
          <w:noProof/>
          <w:color w:val="C5003D"/>
          <w:sz w:val="28"/>
          <w:szCs w:val="28"/>
          <w:lang w:val="en-US"/>
        </w:rPr>
        <w:t xml:space="preserve"> * * * *</w:t>
      </w:r>
    </w:p>
    <w:p w14:paraId="4F2ABCA3" w14:textId="77777777" w:rsidR="001F6DD4" w:rsidRDefault="001F6DD4" w:rsidP="002D02C4">
      <w:pPr>
        <w:pStyle w:val="EW"/>
      </w:pPr>
    </w:p>
    <w:p w14:paraId="267D1B59" w14:textId="77777777" w:rsidR="001F6DD4" w:rsidRDefault="001F6DD4" w:rsidP="002D02C4">
      <w:pPr>
        <w:pStyle w:val="EW"/>
      </w:pPr>
    </w:p>
    <w:p w14:paraId="4C78BE56" w14:textId="7A5CAA9E" w:rsidR="001F6DD4" w:rsidRPr="0067355C" w:rsidRDefault="001F6DD4" w:rsidP="001F6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sidRPr="0067355C">
        <w:rPr>
          <w:rFonts w:ascii="Arial" w:hAnsi="Arial" w:cs="Arial" w:hint="eastAsia"/>
          <w:b/>
          <w:noProof/>
          <w:color w:val="C5003D"/>
          <w:sz w:val="28"/>
          <w:szCs w:val="28"/>
          <w:lang w:val="en-US" w:eastAsia="ko-KR"/>
        </w:rPr>
        <w:t xml:space="preserve">Start of </w:t>
      </w:r>
      <w:r>
        <w:rPr>
          <w:rFonts w:ascii="Arial" w:hAnsi="Arial" w:cs="Arial"/>
          <w:b/>
          <w:noProof/>
          <w:color w:val="C5003D"/>
          <w:sz w:val="28"/>
          <w:szCs w:val="28"/>
          <w:lang w:val="en-US" w:eastAsia="ko-KR"/>
        </w:rPr>
        <w:t>the 2</w:t>
      </w:r>
      <w:r w:rsidRPr="001F6DD4">
        <w:rPr>
          <w:rFonts w:ascii="Arial" w:hAnsi="Arial" w:cs="Arial"/>
          <w:b/>
          <w:noProof/>
          <w:color w:val="C5003D"/>
          <w:sz w:val="28"/>
          <w:szCs w:val="28"/>
          <w:vertAlign w:val="superscript"/>
          <w:lang w:val="en-US" w:eastAsia="ko-KR"/>
        </w:rPr>
        <w:t>nd</w:t>
      </w:r>
      <w:r>
        <w:rPr>
          <w:rFonts w:ascii="Arial" w:hAnsi="Arial" w:cs="Arial"/>
          <w:b/>
          <w:noProof/>
          <w:color w:val="C5003D"/>
          <w:sz w:val="28"/>
          <w:szCs w:val="28"/>
          <w:lang w:val="en-US" w:eastAsia="ko-KR"/>
        </w:rPr>
        <w:t xml:space="preserve"> </w:t>
      </w:r>
      <w:r w:rsidR="008B4F14">
        <w:rPr>
          <w:rFonts w:ascii="Arial" w:hAnsi="Arial" w:cs="Arial"/>
          <w:b/>
          <w:noProof/>
          <w:color w:val="C5003D"/>
          <w:sz w:val="28"/>
          <w:szCs w:val="28"/>
          <w:lang w:val="en-US" w:eastAsia="ko-KR"/>
        </w:rPr>
        <w:t xml:space="preserve">change </w:t>
      </w:r>
      <w:r>
        <w:rPr>
          <w:rFonts w:ascii="Arial" w:hAnsi="Arial" w:cs="Arial"/>
          <w:b/>
          <w:noProof/>
          <w:color w:val="C5003D"/>
          <w:sz w:val="28"/>
          <w:szCs w:val="28"/>
          <w:lang w:val="en-US"/>
        </w:rPr>
        <w:t>* * * *</w:t>
      </w:r>
    </w:p>
    <w:p w14:paraId="7D9E84AB" w14:textId="77777777" w:rsidR="001F6DD4" w:rsidRPr="009E0DE1" w:rsidRDefault="001F6DD4" w:rsidP="001F6DD4">
      <w:pPr>
        <w:pStyle w:val="Heading3"/>
      </w:pPr>
      <w:bookmarkStart w:id="19" w:name="_Toc20149632"/>
      <w:bookmarkStart w:id="20" w:name="_Toc27846423"/>
      <w:bookmarkStart w:id="21" w:name="_Toc36187547"/>
      <w:bookmarkStart w:id="22" w:name="_Toc45183451"/>
      <w:bookmarkStart w:id="23" w:name="_Toc47342293"/>
      <w:bookmarkStart w:id="24" w:name="_Toc51768991"/>
      <w:bookmarkStart w:id="25" w:name="_Toc59095341"/>
      <w:r w:rsidRPr="009E0DE1">
        <w:t>4.2.2</w:t>
      </w:r>
      <w:r w:rsidRPr="009E0DE1">
        <w:tab/>
        <w:t>Network Functions and entities</w:t>
      </w:r>
      <w:bookmarkEnd w:id="19"/>
      <w:bookmarkEnd w:id="20"/>
      <w:bookmarkEnd w:id="21"/>
      <w:bookmarkEnd w:id="22"/>
      <w:bookmarkEnd w:id="23"/>
      <w:bookmarkEnd w:id="24"/>
      <w:bookmarkEnd w:id="25"/>
    </w:p>
    <w:p w14:paraId="45548078" w14:textId="77777777" w:rsidR="001F6DD4" w:rsidRPr="009E0DE1" w:rsidRDefault="001F6DD4" w:rsidP="001F6DD4">
      <w:r w:rsidRPr="009E0DE1">
        <w:t>The 5G System architecture consists of the following network functions (NF).</w:t>
      </w:r>
    </w:p>
    <w:p w14:paraId="55D1483F" w14:textId="77777777" w:rsidR="001F6DD4" w:rsidRPr="009E0DE1" w:rsidRDefault="001F6DD4" w:rsidP="001F6DD4">
      <w:pPr>
        <w:pStyle w:val="B1"/>
      </w:pPr>
      <w:r w:rsidRPr="009E0DE1">
        <w:t>-</w:t>
      </w:r>
      <w:r w:rsidRPr="009E0DE1">
        <w:tab/>
        <w:t>Authentication Server Function (AUSF)</w:t>
      </w:r>
      <w:r>
        <w:t>.</w:t>
      </w:r>
    </w:p>
    <w:p w14:paraId="58CD6BC2" w14:textId="77777777" w:rsidR="001F6DD4" w:rsidRPr="009E0DE1" w:rsidRDefault="001F6DD4" w:rsidP="001F6DD4">
      <w:pPr>
        <w:pStyle w:val="B1"/>
      </w:pPr>
      <w:r w:rsidRPr="009E0DE1">
        <w:t>-</w:t>
      </w:r>
      <w:r w:rsidRPr="009E0DE1">
        <w:tab/>
        <w:t>Access and Mobility Management Function (AMF)</w:t>
      </w:r>
      <w:r>
        <w:t>.</w:t>
      </w:r>
    </w:p>
    <w:p w14:paraId="5BABC745" w14:textId="77777777" w:rsidR="001F6DD4" w:rsidRPr="009E0DE1" w:rsidRDefault="001F6DD4" w:rsidP="001F6DD4">
      <w:pPr>
        <w:pStyle w:val="B1"/>
      </w:pPr>
      <w:r w:rsidRPr="009E0DE1">
        <w:t>-</w:t>
      </w:r>
      <w:r w:rsidRPr="009E0DE1">
        <w:tab/>
        <w:t>Data Network (DN), e.g. operator services, Internet access or 3rd party services</w:t>
      </w:r>
      <w:r>
        <w:t>.</w:t>
      </w:r>
    </w:p>
    <w:p w14:paraId="68087B14" w14:textId="77777777" w:rsidR="001F6DD4" w:rsidRPr="009E0DE1" w:rsidRDefault="001F6DD4" w:rsidP="001F6DD4">
      <w:pPr>
        <w:pStyle w:val="B1"/>
      </w:pPr>
      <w:r w:rsidRPr="009E0DE1">
        <w:t>-</w:t>
      </w:r>
      <w:r w:rsidRPr="009E0DE1">
        <w:tab/>
        <w:t>Unstructured Data Storage Function (UDSF)</w:t>
      </w:r>
      <w:r>
        <w:t>.</w:t>
      </w:r>
    </w:p>
    <w:p w14:paraId="2866A661" w14:textId="77777777" w:rsidR="001F6DD4" w:rsidRPr="009E0DE1" w:rsidRDefault="001F6DD4" w:rsidP="001F6DD4">
      <w:pPr>
        <w:pStyle w:val="B1"/>
      </w:pPr>
      <w:r w:rsidRPr="009E0DE1">
        <w:t>-</w:t>
      </w:r>
      <w:r w:rsidRPr="009E0DE1">
        <w:tab/>
        <w:t>Network Exposure Function (NEF)</w:t>
      </w:r>
      <w:r>
        <w:t>.</w:t>
      </w:r>
    </w:p>
    <w:p w14:paraId="0509913D" w14:textId="77777777" w:rsidR="001F6DD4" w:rsidRDefault="001F6DD4" w:rsidP="001F6DD4">
      <w:pPr>
        <w:pStyle w:val="B1"/>
        <w:rPr>
          <w:ins w:id="26" w:author="Iskren Ianev-01" w:date="2021-01-12T11:04:00Z"/>
        </w:rPr>
      </w:pPr>
      <w:r w:rsidRPr="009E0DE1">
        <w:t>-</w:t>
      </w:r>
      <w:r w:rsidRPr="009E0DE1">
        <w:tab/>
        <w:t>Network Repository Function (NRF)</w:t>
      </w:r>
      <w:r>
        <w:t>.</w:t>
      </w:r>
    </w:p>
    <w:p w14:paraId="500A62B6" w14:textId="299B9659" w:rsidR="008B4F14" w:rsidRPr="009E0DE1" w:rsidRDefault="001F08B7" w:rsidP="001F6DD4">
      <w:pPr>
        <w:pStyle w:val="B1"/>
      </w:pPr>
      <w:ins w:id="27" w:author="Iskren Ianev-01" w:date="2021-01-12T11:04:00Z">
        <w:r>
          <w:t>-</w:t>
        </w:r>
        <w:r>
          <w:tab/>
          <w:t xml:space="preserve">Network Slice </w:t>
        </w:r>
      </w:ins>
      <w:ins w:id="28" w:author="Iskren Ianev-01" w:date="2021-01-14T17:08:00Z">
        <w:r w:rsidR="00AC38AD">
          <w:t>Quota</w:t>
        </w:r>
      </w:ins>
      <w:ins w:id="29" w:author="Iskren Ianev-01" w:date="2021-01-12T11:04:00Z">
        <w:r w:rsidR="008B4F14">
          <w:t xml:space="preserve"> Control </w:t>
        </w:r>
      </w:ins>
      <w:ins w:id="30" w:author="Iskren Ianev-01" w:date="2021-01-14T16:20:00Z">
        <w:r>
          <w:t xml:space="preserve">Function </w:t>
        </w:r>
      </w:ins>
      <w:ins w:id="31" w:author="Iskren Ianev-01" w:date="2021-01-12T11:04:00Z">
        <w:r>
          <w:t>(NS</w:t>
        </w:r>
      </w:ins>
      <w:ins w:id="32" w:author="Iskren Ianev-01" w:date="2021-01-14T17:08:00Z">
        <w:r w:rsidR="00AC38AD">
          <w:t>Q</w:t>
        </w:r>
      </w:ins>
      <w:ins w:id="33" w:author="Iskren Ianev-01" w:date="2021-01-12T11:04:00Z">
        <w:r w:rsidR="008B4F14">
          <w:t>C</w:t>
        </w:r>
      </w:ins>
      <w:ins w:id="34" w:author="Iskren Ianev-01" w:date="2021-01-14T16:20:00Z">
        <w:r>
          <w:t>F</w:t>
        </w:r>
      </w:ins>
      <w:ins w:id="35" w:author="Iskren Ianev-01" w:date="2021-01-12T11:04:00Z">
        <w:r w:rsidR="008B4F14">
          <w:t>)</w:t>
        </w:r>
        <w:r w:rsidR="000D6CA0">
          <w:t>.</w:t>
        </w:r>
      </w:ins>
    </w:p>
    <w:p w14:paraId="5B1574E6" w14:textId="77777777" w:rsidR="001F6DD4" w:rsidRDefault="001F6DD4" w:rsidP="001F6DD4">
      <w:pPr>
        <w:pStyle w:val="B1"/>
      </w:pPr>
      <w:r>
        <w:lastRenderedPageBreak/>
        <w:t>-</w:t>
      </w:r>
      <w:r>
        <w:tab/>
        <w:t>Network Slice Specific Authentication and Authorization Function (NSSAAF).</w:t>
      </w:r>
    </w:p>
    <w:p w14:paraId="61328E0B" w14:textId="77777777" w:rsidR="001F6DD4" w:rsidRPr="009E0DE1" w:rsidRDefault="001F6DD4" w:rsidP="001F6DD4">
      <w:pPr>
        <w:pStyle w:val="B1"/>
      </w:pPr>
      <w:r w:rsidRPr="009E0DE1">
        <w:t>-</w:t>
      </w:r>
      <w:r w:rsidRPr="009E0DE1">
        <w:tab/>
        <w:t>Network Slice Selection Function (NSSF)</w:t>
      </w:r>
      <w:r>
        <w:t>.</w:t>
      </w:r>
    </w:p>
    <w:p w14:paraId="6B802AD0" w14:textId="77777777" w:rsidR="001F6DD4" w:rsidRPr="009E0DE1" w:rsidRDefault="001F6DD4" w:rsidP="001F6DD4">
      <w:pPr>
        <w:pStyle w:val="B1"/>
      </w:pPr>
      <w:r w:rsidRPr="009E0DE1">
        <w:t>-</w:t>
      </w:r>
      <w:r w:rsidRPr="009E0DE1">
        <w:tab/>
        <w:t>Policy Control Function (PCF)</w:t>
      </w:r>
      <w:r>
        <w:t>.</w:t>
      </w:r>
    </w:p>
    <w:p w14:paraId="2EF76034" w14:textId="77777777" w:rsidR="001F6DD4" w:rsidRPr="009E0DE1" w:rsidRDefault="001F6DD4" w:rsidP="001F6DD4">
      <w:pPr>
        <w:pStyle w:val="B1"/>
      </w:pPr>
      <w:r w:rsidRPr="009E0DE1">
        <w:t>-</w:t>
      </w:r>
      <w:r w:rsidRPr="009E0DE1">
        <w:tab/>
        <w:t>Session Management Function (SMF)</w:t>
      </w:r>
      <w:r>
        <w:t>.</w:t>
      </w:r>
    </w:p>
    <w:p w14:paraId="6332816E" w14:textId="77777777" w:rsidR="001F6DD4" w:rsidRPr="009E0DE1" w:rsidRDefault="001F6DD4" w:rsidP="001F6DD4">
      <w:pPr>
        <w:pStyle w:val="B1"/>
      </w:pPr>
      <w:r w:rsidRPr="009E0DE1">
        <w:t>-</w:t>
      </w:r>
      <w:r w:rsidRPr="009E0DE1">
        <w:tab/>
        <w:t>Unified Data Management (UDM)</w:t>
      </w:r>
      <w:r>
        <w:t>.</w:t>
      </w:r>
    </w:p>
    <w:p w14:paraId="239C514C" w14:textId="77777777" w:rsidR="001F6DD4" w:rsidRPr="009E0DE1" w:rsidRDefault="001F6DD4" w:rsidP="001F6DD4">
      <w:pPr>
        <w:pStyle w:val="B1"/>
      </w:pPr>
      <w:r w:rsidRPr="009E0DE1">
        <w:t>-</w:t>
      </w:r>
      <w:r w:rsidRPr="009E0DE1">
        <w:tab/>
        <w:t>Unified Data Repository (UDR)</w:t>
      </w:r>
      <w:r>
        <w:t>.</w:t>
      </w:r>
    </w:p>
    <w:p w14:paraId="3EE79F82" w14:textId="77777777" w:rsidR="001F6DD4" w:rsidRPr="009E0DE1" w:rsidRDefault="001F6DD4" w:rsidP="001F6DD4">
      <w:pPr>
        <w:pStyle w:val="B1"/>
      </w:pPr>
      <w:r w:rsidRPr="009E0DE1">
        <w:t>-</w:t>
      </w:r>
      <w:r w:rsidRPr="009E0DE1">
        <w:tab/>
        <w:t>User Plane Function (UPF)</w:t>
      </w:r>
      <w:r>
        <w:t>.</w:t>
      </w:r>
    </w:p>
    <w:p w14:paraId="56DF2254" w14:textId="77777777" w:rsidR="001F6DD4" w:rsidRDefault="001F6DD4" w:rsidP="001F6DD4">
      <w:pPr>
        <w:pStyle w:val="B1"/>
      </w:pPr>
      <w:r>
        <w:t>-</w:t>
      </w:r>
      <w:r>
        <w:tab/>
        <w:t>UE radio Capability Management Function (UCMF).</w:t>
      </w:r>
    </w:p>
    <w:p w14:paraId="4934E421" w14:textId="77777777" w:rsidR="001F6DD4" w:rsidRPr="009E0DE1" w:rsidRDefault="001F6DD4" w:rsidP="001F6DD4">
      <w:pPr>
        <w:pStyle w:val="B1"/>
      </w:pPr>
      <w:r w:rsidRPr="009E0DE1">
        <w:t>-</w:t>
      </w:r>
      <w:r w:rsidRPr="009E0DE1">
        <w:tab/>
        <w:t>Application Function (AF)</w:t>
      </w:r>
      <w:r>
        <w:t>.</w:t>
      </w:r>
    </w:p>
    <w:p w14:paraId="0D20AA3F" w14:textId="77777777" w:rsidR="001F6DD4" w:rsidRPr="009E0DE1" w:rsidRDefault="001F6DD4" w:rsidP="001F6DD4">
      <w:pPr>
        <w:pStyle w:val="B1"/>
      </w:pPr>
      <w:r w:rsidRPr="009E0DE1">
        <w:t>-</w:t>
      </w:r>
      <w:r w:rsidRPr="009E0DE1">
        <w:tab/>
        <w:t>User Equipment (UE)</w:t>
      </w:r>
      <w:r>
        <w:t>.</w:t>
      </w:r>
    </w:p>
    <w:p w14:paraId="392FE7B6" w14:textId="77777777" w:rsidR="001F6DD4" w:rsidRPr="009E0DE1" w:rsidRDefault="001F6DD4" w:rsidP="001F6DD4">
      <w:pPr>
        <w:pStyle w:val="B1"/>
      </w:pPr>
      <w:r w:rsidRPr="009E0DE1">
        <w:t>-</w:t>
      </w:r>
      <w:r w:rsidRPr="009E0DE1">
        <w:tab/>
        <w:t>(Radio) Access Network ((R)AN)</w:t>
      </w:r>
      <w:r>
        <w:t>.</w:t>
      </w:r>
    </w:p>
    <w:p w14:paraId="7DD90D20" w14:textId="77777777" w:rsidR="001F6DD4" w:rsidRPr="009E0DE1" w:rsidRDefault="001F6DD4" w:rsidP="001F6DD4">
      <w:pPr>
        <w:pStyle w:val="B1"/>
      </w:pPr>
      <w:r w:rsidRPr="009E0DE1">
        <w:rPr>
          <w:lang w:eastAsia="zh-CN"/>
        </w:rPr>
        <w:t>-</w:t>
      </w:r>
      <w:r w:rsidRPr="009E0DE1">
        <w:rPr>
          <w:lang w:eastAsia="zh-CN"/>
        </w:rPr>
        <w:tab/>
        <w:t>5G-</w:t>
      </w:r>
      <w:r w:rsidRPr="009E0DE1">
        <w:t>Equipment Identity Register (5G-EIR)</w:t>
      </w:r>
      <w:r>
        <w:t>.</w:t>
      </w:r>
    </w:p>
    <w:p w14:paraId="0AD986EE" w14:textId="77777777" w:rsidR="001F6DD4" w:rsidRPr="009E0DE1" w:rsidRDefault="001F6DD4" w:rsidP="001F6DD4">
      <w:pPr>
        <w:pStyle w:val="B1"/>
      </w:pPr>
      <w:r w:rsidRPr="009E0DE1">
        <w:t>-</w:t>
      </w:r>
      <w:r w:rsidRPr="009E0DE1">
        <w:tab/>
        <w:t>Network Data Analytics Function (NWDAF)</w:t>
      </w:r>
      <w:r>
        <w:t>.</w:t>
      </w:r>
    </w:p>
    <w:p w14:paraId="561A0724" w14:textId="77777777" w:rsidR="001F6DD4" w:rsidRPr="00821CF5" w:rsidRDefault="001F6DD4" w:rsidP="001F6DD4">
      <w:pPr>
        <w:pStyle w:val="B1"/>
      </w:pPr>
      <w:r>
        <w:t>-</w:t>
      </w:r>
      <w:r>
        <w:tab/>
      </w:r>
      <w:r w:rsidRPr="00B56148">
        <w:rPr>
          <w:noProof/>
        </w:rPr>
        <w:t>CHarging</w:t>
      </w:r>
      <w:r>
        <w:t xml:space="preserve"> Function (CHF).</w:t>
      </w:r>
    </w:p>
    <w:p w14:paraId="3F90D023" w14:textId="77777777" w:rsidR="001F6DD4" w:rsidRDefault="001F6DD4" w:rsidP="001F6DD4">
      <w:pPr>
        <w:pStyle w:val="NO"/>
      </w:pPr>
      <w:r>
        <w:t>NOTE:</w:t>
      </w:r>
      <w:r>
        <w:tab/>
        <w:t>The functional description on architecture and principles of the CHF is specified in TS 32.240 [41].</w:t>
      </w:r>
    </w:p>
    <w:p w14:paraId="318DA34F" w14:textId="77777777" w:rsidR="001F6DD4" w:rsidRDefault="001F6DD4" w:rsidP="001F6DD4">
      <w:r>
        <w:t>The 5G System architecture also comprises the following network entities:</w:t>
      </w:r>
    </w:p>
    <w:p w14:paraId="21BEEA50" w14:textId="77777777" w:rsidR="001F6DD4" w:rsidRPr="00821CF5" w:rsidRDefault="001F6DD4" w:rsidP="001F6DD4">
      <w:pPr>
        <w:pStyle w:val="B1"/>
      </w:pPr>
      <w:r>
        <w:t>-</w:t>
      </w:r>
      <w:r>
        <w:tab/>
        <w:t>Service Communication Proxy (SCP).</w:t>
      </w:r>
    </w:p>
    <w:p w14:paraId="342FC605" w14:textId="77777777" w:rsidR="001F6DD4" w:rsidRPr="00821CF5" w:rsidRDefault="001F6DD4" w:rsidP="001F6DD4">
      <w:pPr>
        <w:pStyle w:val="B1"/>
      </w:pPr>
      <w:r>
        <w:t>-</w:t>
      </w:r>
      <w:r>
        <w:tab/>
        <w:t>Security Edge Protection Proxy (SEPP).</w:t>
      </w:r>
    </w:p>
    <w:p w14:paraId="27CC882F" w14:textId="77777777" w:rsidR="001F6DD4" w:rsidRDefault="001F6DD4" w:rsidP="001F6DD4">
      <w:r>
        <w:t>The functional descriptions of these Network Functions and entities are specified in clause 6.</w:t>
      </w:r>
    </w:p>
    <w:p w14:paraId="6C9128CC" w14:textId="77777777" w:rsidR="001F6DD4" w:rsidRPr="00821CF5" w:rsidRDefault="001F6DD4" w:rsidP="001F6DD4">
      <w:pPr>
        <w:pStyle w:val="B1"/>
      </w:pPr>
      <w:r>
        <w:t>-</w:t>
      </w:r>
      <w:r>
        <w:tab/>
        <w:t>Non-3GPP InterWorking Function (N3IWF).</w:t>
      </w:r>
    </w:p>
    <w:p w14:paraId="17D6FD04" w14:textId="77777777" w:rsidR="001F6DD4" w:rsidRPr="00821CF5" w:rsidRDefault="001F6DD4" w:rsidP="001F6DD4">
      <w:pPr>
        <w:pStyle w:val="B1"/>
      </w:pPr>
      <w:r>
        <w:t>-</w:t>
      </w:r>
      <w:r>
        <w:tab/>
        <w:t>Trusted Non-3GPP Gateway Function (TNGF).</w:t>
      </w:r>
    </w:p>
    <w:p w14:paraId="2DB5534D" w14:textId="77777777" w:rsidR="001F6DD4" w:rsidRPr="00821CF5" w:rsidRDefault="001F6DD4" w:rsidP="001F6DD4">
      <w:pPr>
        <w:pStyle w:val="B1"/>
      </w:pPr>
      <w:r>
        <w:t>-</w:t>
      </w:r>
      <w:r>
        <w:tab/>
        <w:t>Wireline Access Gateway Function (W-AGF).</w:t>
      </w:r>
    </w:p>
    <w:p w14:paraId="20498A70" w14:textId="77777777" w:rsidR="001F6DD4" w:rsidRPr="00821CF5" w:rsidRDefault="001F6DD4" w:rsidP="001F6DD4">
      <w:pPr>
        <w:pStyle w:val="B1"/>
      </w:pPr>
      <w:r>
        <w:t>-</w:t>
      </w:r>
      <w:r>
        <w:tab/>
        <w:t>Trusted WLAN Interworking Function (TWIF).</w:t>
      </w:r>
    </w:p>
    <w:p w14:paraId="44D5F1D8" w14:textId="440549A4" w:rsidR="001F6DD4" w:rsidRPr="0067355C" w:rsidRDefault="001F6DD4" w:rsidP="001F6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the 2</w:t>
      </w:r>
      <w:r w:rsidRPr="001F6DD4">
        <w:rPr>
          <w:rFonts w:ascii="Arial" w:hAnsi="Arial" w:cs="Arial"/>
          <w:b/>
          <w:noProof/>
          <w:color w:val="C5003D"/>
          <w:sz w:val="28"/>
          <w:szCs w:val="28"/>
          <w:vertAlign w:val="superscript"/>
          <w:lang w:val="en-US" w:eastAsia="ko-KR"/>
        </w:rPr>
        <w:t>nd</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592FCC3F" w14:textId="77777777" w:rsidR="00791514" w:rsidRDefault="00791514" w:rsidP="00791514">
      <w:pPr>
        <w:pStyle w:val="EW"/>
        <w:ind w:left="0" w:firstLine="0"/>
      </w:pPr>
    </w:p>
    <w:p w14:paraId="6F2DEE2D" w14:textId="77777777" w:rsidR="00B40EF8" w:rsidRDefault="00B40EF8" w:rsidP="00B40EF8">
      <w:pPr>
        <w:pStyle w:val="EW"/>
      </w:pPr>
    </w:p>
    <w:p w14:paraId="50172BA2" w14:textId="77777777" w:rsidR="00B40EF8" w:rsidRPr="0067355C" w:rsidRDefault="00B40EF8" w:rsidP="00B40EF8">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the 3rd</w:t>
      </w:r>
      <w:r w:rsidRPr="00923EDC">
        <w:rPr>
          <w:rFonts w:ascii="Arial" w:hAnsi="Arial" w:cs="Arial"/>
          <w:b/>
          <w:noProof/>
          <w:color w:val="C5003D"/>
          <w:sz w:val="28"/>
          <w:szCs w:val="28"/>
          <w:vertAlign w:val="superscript"/>
          <w:lang w:val="en-US" w:eastAsia="ko-KR"/>
        </w:rPr>
        <w:t>h</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23F1C649" w14:textId="77777777" w:rsidR="00B40EF8" w:rsidRPr="009E0DE1" w:rsidRDefault="00B40EF8" w:rsidP="00B40EF8">
      <w:pPr>
        <w:pStyle w:val="Heading3"/>
      </w:pPr>
      <w:r w:rsidRPr="009E0DE1">
        <w:t>4.2.3</w:t>
      </w:r>
      <w:r w:rsidRPr="009E0DE1">
        <w:rPr>
          <w:lang w:eastAsia="zh-CN"/>
        </w:rPr>
        <w:tab/>
      </w:r>
      <w:r w:rsidRPr="009E0DE1">
        <w:t>Non-roaming reference architecture</w:t>
      </w:r>
    </w:p>
    <w:p w14:paraId="0D50AF98" w14:textId="77777777" w:rsidR="00B40EF8" w:rsidRDefault="00B40EF8" w:rsidP="00B40EF8">
      <w:r w:rsidRPr="009E0DE1">
        <w:t>Figure 4.2.3-1 depicts the non-roaming reference architecture. Service-based interfaces are used within the Control Plane.</w:t>
      </w:r>
    </w:p>
    <w:p w14:paraId="54C6D3E6" w14:textId="0FFD721F" w:rsidR="00B40EF8" w:rsidRDefault="00360278" w:rsidP="00B40EF8">
      <w:ins w:id="36" w:author="Iskren Ianev-01" w:date="2021-01-16T13:42:00Z">
        <w:r>
          <w:rPr>
            <w:noProof/>
          </w:rPr>
          <w:lastRenderedPageBreak/>
          <w:br w:type="textWrapping" w:clear="all"/>
        </w:r>
        <w:r w:rsidR="00467F1F">
          <w:rPr>
            <w:noProof/>
          </w:rPr>
          <w:object w:dxaOrig="1440" w:dyaOrig="1440" w14:anchorId="6846AE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0;margin-top:67.3pt;width:418.05pt;height:279.9pt;z-index:251659264;mso-position-horizontal:left;mso-position-horizontal-relative:text;mso-position-vertical-relative:text">
              <v:imagedata r:id="rId13" o:title=""/>
              <w10:wrap type="square" side="right"/>
            </v:shape>
            <o:OLEObject Type="Embed" ProgID="Visio.Drawing.11" ShapeID="_x0000_s1034" DrawAspect="Content" ObjectID="_1672467325" r:id="rId14"/>
          </w:object>
        </w:r>
      </w:ins>
    </w:p>
    <w:p w14:paraId="6ABC0DAC" w14:textId="013E77E9" w:rsidR="00B40EF8" w:rsidRPr="009E0DE1" w:rsidRDefault="00B40EF8" w:rsidP="00B40EF8">
      <w:pPr>
        <w:ind w:left="1136"/>
      </w:pPr>
      <w:del w:id="37" w:author="Iskren Ianev-01" w:date="2021-01-16T16:35:00Z">
        <w:r w:rsidDel="00EF242E">
          <w:object w:dxaOrig="7513" w:dyaOrig="3966" w14:anchorId="7E9528DC">
            <v:shape id="_x0000_i1025" type="#_x0000_t75" style="width:375.5pt;height:197.5pt" o:ole="">
              <v:imagedata r:id="rId15" o:title=""/>
            </v:shape>
            <o:OLEObject Type="Embed" ProgID="Word.Picture.8" ShapeID="_x0000_i1025" DrawAspect="Content" ObjectID="_1672467317" r:id="rId16"/>
          </w:object>
        </w:r>
      </w:del>
    </w:p>
    <w:p w14:paraId="470C4A0B" w14:textId="77777777" w:rsidR="00EF242E" w:rsidRDefault="00EF242E">
      <w:pPr>
        <w:pStyle w:val="TF"/>
        <w:jc w:val="left"/>
        <w:rPr>
          <w:ins w:id="38" w:author="Iskren Ianev-01" w:date="2021-01-16T16:34:00Z"/>
        </w:rPr>
        <w:pPrChange w:id="39" w:author="Iskren Ianev-01" w:date="2021-01-16T16:36:00Z">
          <w:pPr>
            <w:pStyle w:val="TF"/>
          </w:pPr>
        </w:pPrChange>
      </w:pPr>
    </w:p>
    <w:p w14:paraId="3693343B" w14:textId="77777777" w:rsidR="00EF242E" w:rsidRDefault="00EF242E" w:rsidP="00B40EF8">
      <w:pPr>
        <w:pStyle w:val="TF"/>
        <w:rPr>
          <w:ins w:id="40" w:author="Iskren Ianev-01" w:date="2021-01-16T16:34:00Z"/>
        </w:rPr>
      </w:pPr>
    </w:p>
    <w:p w14:paraId="48479E0A" w14:textId="77777777" w:rsidR="00EF242E" w:rsidRDefault="00EF242E" w:rsidP="00B40EF8">
      <w:pPr>
        <w:pStyle w:val="TF"/>
        <w:rPr>
          <w:ins w:id="41" w:author="Iskren Ianev-01" w:date="2021-01-16T16:34:00Z"/>
        </w:rPr>
      </w:pPr>
    </w:p>
    <w:p w14:paraId="7E86C0F8" w14:textId="77777777" w:rsidR="00EF242E" w:rsidRDefault="00EF242E" w:rsidP="00B40EF8">
      <w:pPr>
        <w:pStyle w:val="TF"/>
        <w:rPr>
          <w:ins w:id="42" w:author="Iskren Ianev-01" w:date="2021-01-16T16:33:00Z"/>
        </w:rPr>
      </w:pPr>
    </w:p>
    <w:p w14:paraId="77355ED0" w14:textId="77777777" w:rsidR="00EF242E" w:rsidRDefault="00EF242E" w:rsidP="00B40EF8">
      <w:pPr>
        <w:pStyle w:val="TF"/>
        <w:rPr>
          <w:ins w:id="43" w:author="Iskren Ianev-01" w:date="2021-01-16T16:33:00Z"/>
        </w:rPr>
      </w:pPr>
    </w:p>
    <w:p w14:paraId="3BB260B6" w14:textId="77777777" w:rsidR="00EF242E" w:rsidRDefault="00EF242E" w:rsidP="00B40EF8">
      <w:pPr>
        <w:pStyle w:val="TF"/>
        <w:rPr>
          <w:ins w:id="44" w:author="Iskren Ianev-01" w:date="2021-01-16T16:33:00Z"/>
        </w:rPr>
      </w:pPr>
    </w:p>
    <w:p w14:paraId="39531539" w14:textId="77777777" w:rsidR="00EF242E" w:rsidRDefault="00EF242E" w:rsidP="00B40EF8">
      <w:pPr>
        <w:pStyle w:val="TF"/>
        <w:rPr>
          <w:ins w:id="45" w:author="Iskren Ianev-01" w:date="2021-01-16T16:35:00Z"/>
        </w:rPr>
      </w:pPr>
    </w:p>
    <w:p w14:paraId="4361F61C" w14:textId="77777777" w:rsidR="00EF242E" w:rsidRDefault="00EF242E" w:rsidP="00B40EF8">
      <w:pPr>
        <w:pStyle w:val="TF"/>
        <w:rPr>
          <w:ins w:id="46" w:author="Iskren Ianev-01" w:date="2021-01-16T16:35:00Z"/>
        </w:rPr>
      </w:pPr>
    </w:p>
    <w:p w14:paraId="202B782D" w14:textId="77777777" w:rsidR="00EF242E" w:rsidRDefault="00EF242E" w:rsidP="00B40EF8">
      <w:pPr>
        <w:pStyle w:val="TF"/>
        <w:rPr>
          <w:ins w:id="47" w:author="Iskren Ianev-01" w:date="2021-01-16T16:35:00Z"/>
        </w:rPr>
      </w:pPr>
    </w:p>
    <w:p w14:paraId="3EAE0E52" w14:textId="77777777" w:rsidR="00EF242E" w:rsidRDefault="00EF242E" w:rsidP="00B40EF8">
      <w:pPr>
        <w:pStyle w:val="TF"/>
        <w:rPr>
          <w:ins w:id="48" w:author="Iskren Ianev-01" w:date="2021-01-16T16:35:00Z"/>
        </w:rPr>
      </w:pPr>
    </w:p>
    <w:p w14:paraId="36682D91" w14:textId="77777777" w:rsidR="00EF242E" w:rsidRDefault="00EF242E" w:rsidP="00B40EF8">
      <w:pPr>
        <w:pStyle w:val="TF"/>
        <w:rPr>
          <w:ins w:id="49" w:author="Iskren Ianev-01" w:date="2021-01-16T16:35:00Z"/>
        </w:rPr>
      </w:pPr>
    </w:p>
    <w:p w14:paraId="55A8DBFB" w14:textId="77777777" w:rsidR="00EF242E" w:rsidRDefault="00EF242E" w:rsidP="00B40EF8">
      <w:pPr>
        <w:pStyle w:val="TF"/>
        <w:rPr>
          <w:ins w:id="50" w:author="Iskren Ianev-01" w:date="2021-01-16T16:35:00Z"/>
        </w:rPr>
      </w:pPr>
    </w:p>
    <w:p w14:paraId="4A0C10E3" w14:textId="77777777" w:rsidR="00EF242E" w:rsidRDefault="00EF242E" w:rsidP="00B40EF8">
      <w:pPr>
        <w:pStyle w:val="TF"/>
        <w:rPr>
          <w:ins w:id="51" w:author="Iskren Ianev-01" w:date="2021-01-16T16:35:00Z"/>
        </w:rPr>
      </w:pPr>
    </w:p>
    <w:p w14:paraId="4B6567A2" w14:textId="77777777" w:rsidR="00B40EF8" w:rsidRPr="009E0DE1" w:rsidRDefault="00B40EF8" w:rsidP="00B40EF8">
      <w:pPr>
        <w:pStyle w:val="TF"/>
      </w:pPr>
      <w:r w:rsidRPr="009E0DE1">
        <w:t>Figure 4.2.3-1: 5G System architecture</w:t>
      </w:r>
    </w:p>
    <w:p w14:paraId="0C459E20" w14:textId="77777777" w:rsidR="00B40EF8" w:rsidRDefault="00B40EF8" w:rsidP="00B40EF8">
      <w:pPr>
        <w:pStyle w:val="NO"/>
      </w:pPr>
      <w:r>
        <w:t>NOTE:</w:t>
      </w:r>
      <w:r>
        <w:tab/>
        <w:t>If an SCP is deployed it can be used for indirect communication between NFs and NF services as described in Annex E. SCP does not expose services itself.</w:t>
      </w:r>
    </w:p>
    <w:p w14:paraId="65CFF728" w14:textId="77777777" w:rsidR="00B40EF8" w:rsidRDefault="00B40EF8" w:rsidP="00B40EF8">
      <w:pPr>
        <w:rPr>
          <w:ins w:id="52" w:author="Iskren Ianev-01" w:date="2021-01-12T12:38:00Z"/>
        </w:rPr>
      </w:pPr>
      <w:r w:rsidRPr="009E0DE1">
        <w:t>Figure 4.2.3-2 depicts the 5G System architecture in the non-roaming case, using the reference point representation showing how various network functions interact with each other.</w:t>
      </w:r>
    </w:p>
    <w:p w14:paraId="7649A8F2" w14:textId="77777777" w:rsidR="00B40EF8" w:rsidRPr="009E0DE1" w:rsidRDefault="0082709B" w:rsidP="00B40EF8">
      <w:ins w:id="53" w:author="Iskren Ianev-01" w:date="2021-01-12T12:38:00Z">
        <w:r w:rsidRPr="009E0DE1">
          <w:object w:dxaOrig="10490" w:dyaOrig="7850" w14:anchorId="3B4D6F6A">
            <v:shape id="_x0000_i1026" type="#_x0000_t75" style="width:418pt;height:280pt" o:ole="">
              <v:imagedata r:id="rId17" o:title=""/>
            </v:shape>
            <o:OLEObject Type="Embed" ProgID="Visio.Drawing.11" ShapeID="_x0000_i1026" DrawAspect="Content" ObjectID="_1672467318" r:id="rId18"/>
          </w:object>
        </w:r>
      </w:ins>
    </w:p>
    <w:p w14:paraId="02E34FF1" w14:textId="77777777" w:rsidR="00B40EF8" w:rsidDel="008774BC" w:rsidRDefault="00B40EF8" w:rsidP="00B40EF8">
      <w:pPr>
        <w:pStyle w:val="TH"/>
        <w:jc w:val="left"/>
        <w:rPr>
          <w:del w:id="54" w:author="Iskren Ianev-01" w:date="2021-01-12T12:39:00Z"/>
        </w:rPr>
      </w:pPr>
      <w:del w:id="55" w:author="Iskren Ianev-01" w:date="2021-01-12T12:39:00Z">
        <w:r w:rsidRPr="009E0DE1" w:rsidDel="008774BC">
          <w:object w:dxaOrig="10485" w:dyaOrig="7845" w14:anchorId="24B81A23">
            <v:shape id="_x0000_i1027" type="#_x0000_t75" style="width:418pt;height:280pt" o:ole="">
              <v:imagedata r:id="rId19" o:title=""/>
            </v:shape>
            <o:OLEObject Type="Embed" ProgID="Visio.Drawing.11" ShapeID="_x0000_i1027" DrawAspect="Content" ObjectID="_1672467319" r:id="rId20"/>
          </w:object>
        </w:r>
      </w:del>
    </w:p>
    <w:p w14:paraId="657E861F" w14:textId="77777777" w:rsidR="00B40EF8" w:rsidRPr="009E0DE1" w:rsidRDefault="00B40EF8" w:rsidP="00B40EF8">
      <w:pPr>
        <w:pStyle w:val="NF"/>
      </w:pPr>
      <w:r w:rsidRPr="009E0DE1">
        <w:t>NOTE 1:</w:t>
      </w:r>
      <w:r w:rsidRPr="009E0DE1">
        <w:tab/>
        <w:t>N9, N14 are not shown in all other figures however they may also be applicable for other scenarios.</w:t>
      </w:r>
    </w:p>
    <w:p w14:paraId="41EC4E99" w14:textId="77777777" w:rsidR="00B40EF8" w:rsidRDefault="00B40EF8" w:rsidP="00B40EF8">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21900D50" w14:textId="77777777" w:rsidR="00B40EF8" w:rsidRPr="009E0DE1" w:rsidRDefault="00B40EF8" w:rsidP="00B40EF8">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2E5B85B6" w14:textId="77777777" w:rsidR="00B40EF8" w:rsidRPr="009E0DE1" w:rsidRDefault="00B40EF8" w:rsidP="00B40EF8">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825742F" w14:textId="77777777" w:rsidR="00B40EF8" w:rsidRDefault="00B40EF8" w:rsidP="00B40EF8">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1FE6D31E" w14:textId="77777777" w:rsidR="00B40EF8" w:rsidRPr="009E0DE1" w:rsidRDefault="00B40EF8" w:rsidP="00B40EF8">
      <w:pPr>
        <w:pStyle w:val="NF"/>
      </w:pPr>
    </w:p>
    <w:p w14:paraId="753DE788" w14:textId="77777777" w:rsidR="00B40EF8" w:rsidRPr="009E0DE1" w:rsidRDefault="00B40EF8" w:rsidP="00B40EF8">
      <w:pPr>
        <w:pStyle w:val="TF"/>
      </w:pPr>
      <w:r w:rsidRPr="009E0DE1">
        <w:t>Figure 4.2</w:t>
      </w:r>
      <w:r w:rsidRPr="009E0DE1">
        <w:rPr>
          <w:lang w:eastAsia="zh-CN"/>
        </w:rPr>
        <w:t>.</w:t>
      </w:r>
      <w:r w:rsidRPr="009E0DE1">
        <w:t>3-2: Non-Roaming 5G System Architecture in reference point representation</w:t>
      </w:r>
    </w:p>
    <w:p w14:paraId="62E8511A" w14:textId="77777777" w:rsidR="00B40EF8" w:rsidRDefault="00B40EF8" w:rsidP="00B40EF8">
      <w:pPr>
        <w:rPr>
          <w:ins w:id="56" w:author="Iskren Ianev-01" w:date="2021-01-12T12:20:00Z"/>
        </w:rPr>
      </w:pPr>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057C46AA" w14:textId="77777777" w:rsidR="00B40EF8" w:rsidRDefault="009B6DC8" w:rsidP="00B40EF8">
      <w:ins w:id="57" w:author="Iskren Ianev-01" w:date="2021-01-12T12:20:00Z">
        <w:r w:rsidRPr="009E0DE1">
          <w:object w:dxaOrig="9640" w:dyaOrig="5940" w14:anchorId="45CF8862">
            <v:shape id="_x0000_i1028" type="#_x0000_t75" style="width:471.5pt;height:258pt" o:ole="">
              <v:imagedata r:id="rId21" o:title=""/>
            </v:shape>
            <o:OLEObject Type="Embed" ProgID="Visio.Drawing.11" ShapeID="_x0000_i1028" DrawAspect="Content" ObjectID="_1672467320" r:id="rId22"/>
          </w:object>
        </w:r>
      </w:ins>
    </w:p>
    <w:p w14:paraId="0BAF90AC" w14:textId="77777777" w:rsidR="00B40EF8" w:rsidRPr="009E0DE1" w:rsidRDefault="00B40EF8" w:rsidP="00B40EF8">
      <w:del w:id="58" w:author="Iskren Ianev-01" w:date="2021-01-12T12:32:00Z">
        <w:r w:rsidRPr="009E0DE1" w:rsidDel="00041068">
          <w:object w:dxaOrig="9645" w:dyaOrig="5940" w14:anchorId="45AFDF02">
            <v:shape id="_x0000_i1029" type="#_x0000_t75" style="width:471.5pt;height:258pt" o:ole="">
              <v:imagedata r:id="rId23" o:title=""/>
            </v:shape>
            <o:OLEObject Type="Embed" ProgID="Visio.Drawing.11" ShapeID="_x0000_i1029" DrawAspect="Content" ObjectID="_1672467321" r:id="rId24"/>
          </w:object>
        </w:r>
      </w:del>
    </w:p>
    <w:p w14:paraId="694DD0B4" w14:textId="77777777" w:rsidR="00B40EF8" w:rsidRDefault="00B40EF8" w:rsidP="00B40EF8">
      <w:pPr>
        <w:pStyle w:val="TH"/>
      </w:pPr>
    </w:p>
    <w:p w14:paraId="694C6866" w14:textId="77777777" w:rsidR="00B40EF8" w:rsidRPr="009E0DE1" w:rsidRDefault="00B40EF8" w:rsidP="00B40EF8">
      <w:pPr>
        <w:pStyle w:val="TF"/>
      </w:pPr>
      <w:r w:rsidRPr="009E0DE1">
        <w:t>Figure 4.2.3-3: Applying non-roaming 5G System architecture for multiple PDU Session in reference point representation</w:t>
      </w:r>
    </w:p>
    <w:p w14:paraId="334DF72F" w14:textId="77777777" w:rsidR="00B40EF8" w:rsidRDefault="00B40EF8" w:rsidP="00B40EF8">
      <w:pPr>
        <w:rPr>
          <w:ins w:id="59" w:author="Iskren Ianev-01" w:date="2021-01-12T12:24:00Z"/>
        </w:rPr>
      </w:pPr>
      <w:r w:rsidRPr="009E0DE1">
        <w:t>Figure 4.2.3-4 depicts the non-roaming architecture in the case of concurrent access to two (e.g. local and central) data networks is provided within a single PDU Session, using the reference point representation.</w:t>
      </w:r>
    </w:p>
    <w:p w14:paraId="51108FA7" w14:textId="77777777" w:rsidR="00B40EF8" w:rsidRDefault="004C126F" w:rsidP="00B40EF8">
      <w:pPr>
        <w:rPr>
          <w:rFonts w:eastAsia="DengXian"/>
        </w:rPr>
      </w:pPr>
      <w:ins w:id="60" w:author="Iskren Ianev-01" w:date="2021-01-12T12:24:00Z">
        <w:r w:rsidRPr="00F80222">
          <w:rPr>
            <w:rFonts w:eastAsia="DengXian"/>
          </w:rPr>
          <w:object w:dxaOrig="10370" w:dyaOrig="6340" w14:anchorId="070B2D8A">
            <v:shape id="_x0000_i1030" type="#_x0000_t75" style="width:421pt;height:258pt" o:ole="">
              <v:imagedata r:id="rId25" o:title=""/>
            </v:shape>
            <o:OLEObject Type="Embed" ProgID="Visio.Drawing.11" ShapeID="_x0000_i1030" DrawAspect="Content" ObjectID="_1672467322" r:id="rId26"/>
          </w:object>
        </w:r>
      </w:ins>
    </w:p>
    <w:p w14:paraId="0363E1BF" w14:textId="77777777" w:rsidR="00B40EF8" w:rsidRPr="009E0DE1" w:rsidRDefault="00B40EF8" w:rsidP="00B40EF8">
      <w:del w:id="61" w:author="Iskren Ianev-01" w:date="2021-01-12T12:31:00Z">
        <w:r w:rsidRPr="00F80222" w:rsidDel="00041068">
          <w:rPr>
            <w:rFonts w:eastAsia="DengXian"/>
          </w:rPr>
          <w:object w:dxaOrig="10365" w:dyaOrig="6330" w14:anchorId="52DECA7E">
            <v:shape id="_x0000_i1031" type="#_x0000_t75" style="width:421pt;height:257.5pt" o:ole="">
              <v:imagedata r:id="rId27" o:title=""/>
            </v:shape>
            <o:OLEObject Type="Embed" ProgID="Visio.Drawing.11" ShapeID="_x0000_i1031" DrawAspect="Content" ObjectID="_1672467323" r:id="rId28"/>
          </w:object>
        </w:r>
      </w:del>
    </w:p>
    <w:p w14:paraId="29D81B54" w14:textId="77777777" w:rsidR="00B40EF8" w:rsidRPr="009E0DE1" w:rsidRDefault="00B40EF8" w:rsidP="00B40EF8">
      <w:pPr>
        <w:pStyle w:val="TF"/>
      </w:pPr>
      <w:r w:rsidRPr="009E0DE1">
        <w:t>Figure 4.2.3-4: Applying non-roaming 5G System architecture for concurrent access to two (e.g. local and central) data networks (single PDU Session option) in reference point representation</w:t>
      </w:r>
    </w:p>
    <w:p w14:paraId="629D2F2B" w14:textId="77777777" w:rsidR="00B40EF8" w:rsidRPr="009E0DE1" w:rsidRDefault="00B40EF8" w:rsidP="00B40EF8">
      <w:r w:rsidRPr="009E0DE1">
        <w:t>Figure 4.2.3-5 depicts the non-roaming architecture for Network Exposure Function, using reference point representation.</w:t>
      </w:r>
    </w:p>
    <w:p w14:paraId="432773AA" w14:textId="77777777" w:rsidR="00B40EF8" w:rsidRPr="009E0DE1" w:rsidRDefault="00B40EF8" w:rsidP="00B40EF8">
      <w:pPr>
        <w:pStyle w:val="TH"/>
      </w:pPr>
      <w:r w:rsidRPr="009E0DE1">
        <w:object w:dxaOrig="10020" w:dyaOrig="7500" w14:anchorId="480B28ED">
          <v:shape id="_x0000_i1032" type="#_x0000_t75" style="width:372.5pt;height:278.5pt" o:ole="">
            <v:imagedata r:id="rId29" o:title=""/>
          </v:shape>
          <o:OLEObject Type="Embed" ProgID="Visio.Drawing.15" ShapeID="_x0000_i1032" DrawAspect="Content" ObjectID="_1672467324" r:id="rId30"/>
        </w:object>
      </w:r>
    </w:p>
    <w:p w14:paraId="5B8D21F0" w14:textId="77777777" w:rsidR="00B40EF8" w:rsidRPr="009E0DE1" w:rsidRDefault="00B40EF8" w:rsidP="00B40EF8">
      <w:pPr>
        <w:pStyle w:val="TF"/>
      </w:pPr>
      <w:r w:rsidRPr="009E0DE1">
        <w:t>Figure 4.2.3-5: Non-roaming architecture for Network Exposure Function in reference point representation</w:t>
      </w:r>
    </w:p>
    <w:p w14:paraId="505BE494" w14:textId="77777777" w:rsidR="00B40EF8" w:rsidRPr="009E0DE1" w:rsidRDefault="00B40EF8" w:rsidP="00B40EF8">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705CED49" w14:textId="77777777" w:rsidR="00B40EF8" w:rsidRPr="009E0DE1" w:rsidRDefault="00B40EF8" w:rsidP="00B40EF8">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3807FC76" w14:textId="77777777" w:rsidR="00B40EF8" w:rsidRPr="0067355C" w:rsidRDefault="00B40EF8" w:rsidP="00B40EF8">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the 3rd change</w:t>
      </w:r>
      <w:r>
        <w:rPr>
          <w:rFonts w:ascii="Arial" w:hAnsi="Arial" w:cs="Arial"/>
          <w:b/>
          <w:noProof/>
          <w:color w:val="C5003D"/>
          <w:sz w:val="28"/>
          <w:szCs w:val="28"/>
          <w:lang w:val="en-US"/>
        </w:rPr>
        <w:t xml:space="preserve"> * * * *</w:t>
      </w:r>
    </w:p>
    <w:p w14:paraId="31781E2E" w14:textId="77777777" w:rsidR="007E3292" w:rsidRDefault="007E3292" w:rsidP="00791514">
      <w:pPr>
        <w:pStyle w:val="EW"/>
        <w:ind w:left="0" w:firstLine="0"/>
      </w:pPr>
    </w:p>
    <w:p w14:paraId="682AA200" w14:textId="77777777" w:rsidR="007E3292" w:rsidRDefault="007E3292" w:rsidP="00791514">
      <w:pPr>
        <w:pStyle w:val="EW"/>
        <w:ind w:left="0" w:firstLine="0"/>
      </w:pPr>
    </w:p>
    <w:p w14:paraId="0615330C" w14:textId="080344EB" w:rsidR="00791514" w:rsidRPr="0067355C" w:rsidRDefault="00791514" w:rsidP="0079151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 xml:space="preserve">the </w:t>
      </w:r>
      <w:r w:rsidR="007E3292">
        <w:rPr>
          <w:rFonts w:ascii="Arial" w:hAnsi="Arial" w:cs="Arial"/>
          <w:b/>
          <w:noProof/>
          <w:color w:val="C5003D"/>
          <w:sz w:val="28"/>
          <w:szCs w:val="28"/>
          <w:lang w:val="en-US" w:eastAsia="ko-KR"/>
        </w:rPr>
        <w:t>4th</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2E5B08F1" w14:textId="77777777" w:rsidR="00791514" w:rsidRPr="009E0DE1" w:rsidRDefault="00791514" w:rsidP="00791514">
      <w:pPr>
        <w:pStyle w:val="Heading3"/>
      </w:pPr>
      <w:bookmarkStart w:id="62" w:name="_Toc20149637"/>
      <w:bookmarkStart w:id="63" w:name="_Toc27846428"/>
      <w:bookmarkStart w:id="64" w:name="_Toc36187552"/>
      <w:bookmarkStart w:id="65" w:name="_Toc45183456"/>
      <w:bookmarkStart w:id="66" w:name="_Toc47342298"/>
      <w:bookmarkStart w:id="67" w:name="_Toc51768996"/>
      <w:bookmarkStart w:id="68" w:name="_Toc59095346"/>
      <w:r w:rsidRPr="009E0DE1">
        <w:t>4.2.6</w:t>
      </w:r>
      <w:r w:rsidRPr="009E0DE1">
        <w:tab/>
        <w:t>Service-based interfaces</w:t>
      </w:r>
      <w:bookmarkEnd w:id="62"/>
      <w:bookmarkEnd w:id="63"/>
      <w:bookmarkEnd w:id="64"/>
      <w:bookmarkEnd w:id="65"/>
      <w:bookmarkEnd w:id="66"/>
      <w:bookmarkEnd w:id="67"/>
      <w:bookmarkEnd w:id="68"/>
    </w:p>
    <w:p w14:paraId="7572D532" w14:textId="77777777" w:rsidR="00791514" w:rsidRPr="009E0DE1" w:rsidRDefault="00791514" w:rsidP="00791514">
      <w:r w:rsidRPr="009E0DE1">
        <w:t>The 5G System Architecture contains the following service-based interfaces:</w:t>
      </w:r>
    </w:p>
    <w:p w14:paraId="5169E296" w14:textId="77777777" w:rsidR="00791514" w:rsidRPr="009E0DE1" w:rsidRDefault="00791514" w:rsidP="00791514">
      <w:pPr>
        <w:pStyle w:val="NO"/>
      </w:pPr>
      <w:r w:rsidRPr="009E0DE1">
        <w:rPr>
          <w:b/>
        </w:rPr>
        <w:t>Namf:</w:t>
      </w:r>
      <w:r w:rsidRPr="009E0DE1">
        <w:tab/>
        <w:t>Service-based interface exhibited by AMF.</w:t>
      </w:r>
    </w:p>
    <w:p w14:paraId="66268568" w14:textId="77777777" w:rsidR="00791514" w:rsidRPr="009E0DE1" w:rsidRDefault="00791514" w:rsidP="00791514">
      <w:pPr>
        <w:pStyle w:val="NO"/>
      </w:pPr>
      <w:r w:rsidRPr="009E0DE1">
        <w:rPr>
          <w:b/>
        </w:rPr>
        <w:t>Nsmf:</w:t>
      </w:r>
      <w:r w:rsidRPr="009E0DE1">
        <w:tab/>
        <w:t>Service-based interface exhibited by SMF.</w:t>
      </w:r>
    </w:p>
    <w:p w14:paraId="6ED8DCB7" w14:textId="77777777" w:rsidR="00791514" w:rsidRPr="009E0DE1" w:rsidRDefault="00791514" w:rsidP="00791514">
      <w:pPr>
        <w:pStyle w:val="NO"/>
      </w:pPr>
      <w:r w:rsidRPr="009E0DE1">
        <w:rPr>
          <w:b/>
        </w:rPr>
        <w:t>Nnef:</w:t>
      </w:r>
      <w:r w:rsidRPr="009E0DE1">
        <w:tab/>
        <w:t>Service-based interface exhibited by NEF.</w:t>
      </w:r>
    </w:p>
    <w:p w14:paraId="109854F1" w14:textId="77777777" w:rsidR="00791514" w:rsidRPr="009E0DE1" w:rsidRDefault="00791514" w:rsidP="00791514">
      <w:pPr>
        <w:pStyle w:val="NO"/>
      </w:pPr>
      <w:r w:rsidRPr="009E0DE1">
        <w:rPr>
          <w:b/>
        </w:rPr>
        <w:t>Npcf:</w:t>
      </w:r>
      <w:r w:rsidRPr="009E0DE1">
        <w:tab/>
        <w:t>Service-based interface exhibited by PCF.</w:t>
      </w:r>
    </w:p>
    <w:p w14:paraId="3EFF49CA" w14:textId="77777777" w:rsidR="00791514" w:rsidRPr="009E0DE1" w:rsidRDefault="00791514" w:rsidP="00791514">
      <w:pPr>
        <w:pStyle w:val="NO"/>
      </w:pPr>
      <w:r w:rsidRPr="009E0DE1">
        <w:rPr>
          <w:b/>
        </w:rPr>
        <w:t>Nudm:</w:t>
      </w:r>
      <w:r w:rsidRPr="009E0DE1">
        <w:tab/>
        <w:t>Service-based interface exhibited by UDM.</w:t>
      </w:r>
    </w:p>
    <w:p w14:paraId="62BE929D" w14:textId="77777777" w:rsidR="00791514" w:rsidRPr="009E0DE1" w:rsidRDefault="00791514" w:rsidP="00791514">
      <w:pPr>
        <w:pStyle w:val="NO"/>
      </w:pPr>
      <w:r w:rsidRPr="009E0DE1">
        <w:rPr>
          <w:b/>
        </w:rPr>
        <w:t>Naf:</w:t>
      </w:r>
      <w:r w:rsidRPr="009E0DE1">
        <w:tab/>
        <w:t>Service-based interface exhibited by AF.</w:t>
      </w:r>
    </w:p>
    <w:p w14:paraId="440B6EC5" w14:textId="77777777" w:rsidR="00791514" w:rsidRDefault="00791514" w:rsidP="00791514">
      <w:pPr>
        <w:pStyle w:val="NO"/>
        <w:rPr>
          <w:ins w:id="69" w:author="Iskren Ianev-01" w:date="2021-01-12T11:11:00Z"/>
        </w:rPr>
      </w:pPr>
      <w:r w:rsidRPr="009E0DE1">
        <w:rPr>
          <w:b/>
        </w:rPr>
        <w:t>Nnrf:</w:t>
      </w:r>
      <w:r w:rsidRPr="009E0DE1">
        <w:tab/>
        <w:t>Service-based interface exhibited by NRF.</w:t>
      </w:r>
    </w:p>
    <w:p w14:paraId="19E5D41C" w14:textId="7A3AC9D4" w:rsidR="004327EB" w:rsidRPr="004327EB" w:rsidRDefault="00C053DF" w:rsidP="00791514">
      <w:pPr>
        <w:pStyle w:val="NO"/>
      </w:pPr>
      <w:ins w:id="70" w:author="Iskren Ianev-01" w:date="2021-01-12T11:11:00Z">
        <w:r>
          <w:rPr>
            <w:b/>
          </w:rPr>
          <w:t>Nnsq</w:t>
        </w:r>
        <w:r w:rsidR="004327EB">
          <w:rPr>
            <w:b/>
          </w:rPr>
          <w:t>c</w:t>
        </w:r>
      </w:ins>
      <w:ins w:id="71" w:author="Iskren Ianev-01" w:date="2021-01-14T16:23:00Z">
        <w:r w:rsidR="00713C39">
          <w:rPr>
            <w:b/>
          </w:rPr>
          <w:t>f</w:t>
        </w:r>
      </w:ins>
      <w:ins w:id="72" w:author="Iskren Ianev-01" w:date="2021-01-12T11:11:00Z">
        <w:r w:rsidR="004327EB">
          <w:rPr>
            <w:b/>
          </w:rPr>
          <w:tab/>
        </w:r>
        <w:r w:rsidR="004327EB" w:rsidRPr="004327EB">
          <w:t xml:space="preserve">Service-based interface exhibited by </w:t>
        </w:r>
      </w:ins>
      <w:ins w:id="73" w:author="Iskren Ianev-01" w:date="2021-01-12T11:12:00Z">
        <w:r>
          <w:t>NS</w:t>
        </w:r>
      </w:ins>
      <w:ins w:id="74" w:author="Iskren Ianev-01" w:date="2021-01-14T17:10:00Z">
        <w:r>
          <w:t>Q</w:t>
        </w:r>
      </w:ins>
      <w:ins w:id="75" w:author="Iskren Ianev-01" w:date="2021-01-12T11:12:00Z">
        <w:r w:rsidR="004327EB" w:rsidRPr="004327EB">
          <w:t>C</w:t>
        </w:r>
      </w:ins>
      <w:ins w:id="76" w:author="Iskren Ianev-01" w:date="2021-01-14T16:23:00Z">
        <w:r w:rsidR="00713C39">
          <w:t>F</w:t>
        </w:r>
      </w:ins>
      <w:ins w:id="77" w:author="Iskren Ianev-01" w:date="2021-01-12T11:12:00Z">
        <w:r w:rsidR="004327EB" w:rsidRPr="004327EB">
          <w:t>.</w:t>
        </w:r>
      </w:ins>
    </w:p>
    <w:p w14:paraId="05A55E53" w14:textId="77777777" w:rsidR="00791514" w:rsidRPr="00545667" w:rsidRDefault="00791514" w:rsidP="00791514">
      <w:pPr>
        <w:pStyle w:val="NO"/>
      </w:pPr>
      <w:r w:rsidRPr="00821CF5">
        <w:rPr>
          <w:b/>
          <w:bCs/>
        </w:rPr>
        <w:t>Nnssaaf:</w:t>
      </w:r>
      <w:r>
        <w:tab/>
        <w:t>Service-based interface exhibited by NSSAAF.</w:t>
      </w:r>
    </w:p>
    <w:p w14:paraId="34205910" w14:textId="77777777" w:rsidR="00791514" w:rsidRPr="009E0DE1" w:rsidRDefault="00791514" w:rsidP="00791514">
      <w:pPr>
        <w:pStyle w:val="NO"/>
      </w:pPr>
      <w:r w:rsidRPr="009E0DE1">
        <w:rPr>
          <w:b/>
        </w:rPr>
        <w:t>Nnssf</w:t>
      </w:r>
      <w:r w:rsidRPr="009E0DE1">
        <w:t>:</w:t>
      </w:r>
      <w:r w:rsidRPr="009E0DE1">
        <w:tab/>
        <w:t>Service-based interface exhibited by NSSF.</w:t>
      </w:r>
    </w:p>
    <w:p w14:paraId="58059C85" w14:textId="77777777" w:rsidR="00791514" w:rsidRPr="009E0DE1" w:rsidRDefault="00791514" w:rsidP="00791514">
      <w:pPr>
        <w:pStyle w:val="NO"/>
      </w:pPr>
      <w:r w:rsidRPr="009E0DE1">
        <w:rPr>
          <w:b/>
        </w:rPr>
        <w:lastRenderedPageBreak/>
        <w:t>Nausf:</w:t>
      </w:r>
      <w:r w:rsidRPr="009E0DE1">
        <w:tab/>
        <w:t>Service-based interface exhibited by AUSF.</w:t>
      </w:r>
    </w:p>
    <w:p w14:paraId="6A526EC2" w14:textId="77777777" w:rsidR="00791514" w:rsidRPr="009E0DE1" w:rsidRDefault="00791514" w:rsidP="00791514">
      <w:pPr>
        <w:pStyle w:val="NO"/>
      </w:pPr>
      <w:r w:rsidRPr="009E0DE1">
        <w:rPr>
          <w:b/>
        </w:rPr>
        <w:t>Nudr:</w:t>
      </w:r>
      <w:r w:rsidRPr="009E0DE1">
        <w:tab/>
        <w:t>Service-based interface exhibited by UDR.</w:t>
      </w:r>
    </w:p>
    <w:p w14:paraId="776FFD83" w14:textId="77777777" w:rsidR="00791514" w:rsidRPr="009E0DE1" w:rsidRDefault="00791514" w:rsidP="00791514">
      <w:pPr>
        <w:pStyle w:val="NO"/>
      </w:pPr>
      <w:r w:rsidRPr="009E0DE1">
        <w:rPr>
          <w:b/>
        </w:rPr>
        <w:t>Nudsf:</w:t>
      </w:r>
      <w:r w:rsidRPr="009E0DE1">
        <w:tab/>
        <w:t>Service-based interface exhibited by UDSF.</w:t>
      </w:r>
    </w:p>
    <w:p w14:paraId="1E5D8028" w14:textId="77777777" w:rsidR="00791514" w:rsidRPr="009E0DE1" w:rsidRDefault="00791514" w:rsidP="00791514">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040A31DC" w14:textId="77777777" w:rsidR="00791514" w:rsidRPr="009E0DE1" w:rsidRDefault="00791514" w:rsidP="00791514">
      <w:pPr>
        <w:pStyle w:val="NO"/>
      </w:pPr>
      <w:r w:rsidRPr="009E0DE1">
        <w:rPr>
          <w:b/>
        </w:rPr>
        <w:t>Nnwdaf:</w:t>
      </w:r>
      <w:r w:rsidRPr="009E0DE1">
        <w:tab/>
        <w:t>Service-based interface exhibited by NWDAF.</w:t>
      </w:r>
    </w:p>
    <w:p w14:paraId="162788A9" w14:textId="77777777" w:rsidR="00791514" w:rsidRDefault="00791514" w:rsidP="00791514">
      <w:pPr>
        <w:pStyle w:val="NO"/>
      </w:pPr>
      <w:r>
        <w:rPr>
          <w:b/>
        </w:rPr>
        <w:t>Nchf:</w:t>
      </w:r>
      <w:r>
        <w:tab/>
        <w:t>Service-based interface exhibited by CHF.</w:t>
      </w:r>
    </w:p>
    <w:p w14:paraId="05B276AB" w14:textId="77777777" w:rsidR="00791514" w:rsidRDefault="00791514" w:rsidP="00791514">
      <w:pPr>
        <w:pStyle w:val="NO"/>
      </w:pPr>
      <w:r w:rsidRPr="00C34949">
        <w:rPr>
          <w:b/>
        </w:rPr>
        <w:t>Nucmf:</w:t>
      </w:r>
      <w:r>
        <w:tab/>
        <w:t>Service-based interface exhibited by UCMF.</w:t>
      </w:r>
    </w:p>
    <w:p w14:paraId="2A7F253C" w14:textId="77777777" w:rsidR="00791514" w:rsidRPr="009E0DE1" w:rsidRDefault="00791514" w:rsidP="00791514">
      <w:pPr>
        <w:pStyle w:val="NO"/>
      </w:pPr>
      <w:r>
        <w:t>NOTE:</w:t>
      </w:r>
      <w:r>
        <w:tab/>
        <w:t>The Service-based interface exhibited by CHF is defined in TS 32.290 [67].</w:t>
      </w:r>
    </w:p>
    <w:p w14:paraId="2EFFE31C" w14:textId="64AC78C4" w:rsidR="00C2774B" w:rsidRPr="0067355C" w:rsidRDefault="00C2774B" w:rsidP="00C2774B">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 xml:space="preserve">the </w:t>
      </w:r>
      <w:r w:rsidR="007E3292">
        <w:rPr>
          <w:rFonts w:ascii="Arial" w:hAnsi="Arial" w:cs="Arial"/>
          <w:b/>
          <w:noProof/>
          <w:color w:val="C5003D"/>
          <w:sz w:val="28"/>
          <w:szCs w:val="28"/>
          <w:lang w:val="en-US" w:eastAsia="ko-KR"/>
        </w:rPr>
        <w:t>4th</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0501E0A7" w14:textId="77777777" w:rsidR="001F6DD4" w:rsidRDefault="001F6DD4" w:rsidP="002D02C4">
      <w:pPr>
        <w:pStyle w:val="EW"/>
      </w:pPr>
    </w:p>
    <w:p w14:paraId="2D6C7990" w14:textId="3010CD7C" w:rsidR="0015282C" w:rsidRPr="0067355C" w:rsidRDefault="0015282C" w:rsidP="0015282C">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 xml:space="preserve">the </w:t>
      </w:r>
      <w:r w:rsidR="007E3292">
        <w:rPr>
          <w:rFonts w:ascii="Arial" w:hAnsi="Arial" w:cs="Arial"/>
          <w:b/>
          <w:noProof/>
          <w:color w:val="C5003D"/>
          <w:sz w:val="28"/>
          <w:szCs w:val="28"/>
          <w:lang w:val="en-US" w:eastAsia="ko-KR"/>
        </w:rPr>
        <w:t>5th</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098BEE97" w14:textId="77777777" w:rsidR="0015282C" w:rsidRPr="009E0DE1" w:rsidRDefault="0015282C" w:rsidP="0015282C">
      <w:pPr>
        <w:pStyle w:val="Heading3"/>
      </w:pPr>
      <w:bookmarkStart w:id="78" w:name="_Toc20149638"/>
      <w:bookmarkStart w:id="79" w:name="_Toc27846429"/>
      <w:bookmarkStart w:id="80" w:name="_Toc36187553"/>
      <w:bookmarkStart w:id="81" w:name="_Toc45183457"/>
      <w:bookmarkStart w:id="82" w:name="_Toc47342299"/>
      <w:bookmarkStart w:id="83" w:name="_Toc51768997"/>
      <w:bookmarkStart w:id="84" w:name="_Toc59095347"/>
      <w:r w:rsidRPr="009E0DE1">
        <w:t>4.2.7</w:t>
      </w:r>
      <w:r w:rsidRPr="009E0DE1">
        <w:rPr>
          <w:lang w:eastAsia="zh-CN"/>
        </w:rPr>
        <w:tab/>
      </w:r>
      <w:r w:rsidRPr="009E0DE1">
        <w:t>Reference points</w:t>
      </w:r>
      <w:bookmarkEnd w:id="78"/>
      <w:bookmarkEnd w:id="79"/>
      <w:bookmarkEnd w:id="80"/>
      <w:bookmarkEnd w:id="81"/>
      <w:bookmarkEnd w:id="82"/>
      <w:bookmarkEnd w:id="83"/>
      <w:bookmarkEnd w:id="84"/>
    </w:p>
    <w:p w14:paraId="584CC490" w14:textId="77777777" w:rsidR="0015282C" w:rsidRPr="009E0DE1" w:rsidRDefault="0015282C" w:rsidP="0015282C">
      <w:r w:rsidRPr="009E0DE1">
        <w:t>The 5G System Architecture contains the following reference points:</w:t>
      </w:r>
    </w:p>
    <w:p w14:paraId="141DB181" w14:textId="77777777" w:rsidR="0015282C" w:rsidRPr="009E0DE1" w:rsidRDefault="0015282C" w:rsidP="0015282C">
      <w:pPr>
        <w:pStyle w:val="NO"/>
      </w:pPr>
      <w:r w:rsidRPr="009E0DE1">
        <w:rPr>
          <w:b/>
        </w:rPr>
        <w:t>N1:</w:t>
      </w:r>
      <w:r w:rsidRPr="009E0DE1">
        <w:tab/>
        <w:t>Reference point between the UE and the AMF.</w:t>
      </w:r>
    </w:p>
    <w:p w14:paraId="522F6D51" w14:textId="77777777" w:rsidR="0015282C" w:rsidRPr="009E0DE1" w:rsidRDefault="0015282C" w:rsidP="0015282C">
      <w:pPr>
        <w:pStyle w:val="NO"/>
      </w:pPr>
      <w:r w:rsidRPr="009E0DE1">
        <w:rPr>
          <w:b/>
        </w:rPr>
        <w:t>N2:</w:t>
      </w:r>
      <w:r w:rsidRPr="009E0DE1">
        <w:tab/>
        <w:t>Reference point between the (R)AN and the AMF.</w:t>
      </w:r>
    </w:p>
    <w:p w14:paraId="008192E6" w14:textId="77777777" w:rsidR="0015282C" w:rsidRPr="009E0DE1" w:rsidRDefault="0015282C" w:rsidP="0015282C">
      <w:pPr>
        <w:pStyle w:val="NO"/>
      </w:pPr>
      <w:r w:rsidRPr="009E0DE1">
        <w:rPr>
          <w:b/>
        </w:rPr>
        <w:t>N3:</w:t>
      </w:r>
      <w:r w:rsidRPr="009E0DE1">
        <w:tab/>
        <w:t>Reference point between the (R)AN and the UPF.</w:t>
      </w:r>
    </w:p>
    <w:p w14:paraId="05ED2633" w14:textId="77777777" w:rsidR="0015282C" w:rsidRPr="009E0DE1" w:rsidRDefault="0015282C" w:rsidP="0015282C">
      <w:pPr>
        <w:pStyle w:val="NO"/>
      </w:pPr>
      <w:r w:rsidRPr="009E0DE1">
        <w:rPr>
          <w:b/>
        </w:rPr>
        <w:t>N4:</w:t>
      </w:r>
      <w:r w:rsidRPr="009E0DE1">
        <w:tab/>
        <w:t>Reference point between the SMF and the UPF.</w:t>
      </w:r>
    </w:p>
    <w:p w14:paraId="75DF1F2F" w14:textId="77777777" w:rsidR="0015282C" w:rsidRPr="009E0DE1" w:rsidRDefault="0015282C" w:rsidP="0015282C">
      <w:pPr>
        <w:pStyle w:val="NO"/>
      </w:pPr>
      <w:r w:rsidRPr="009E0DE1">
        <w:rPr>
          <w:b/>
        </w:rPr>
        <w:t>N6:</w:t>
      </w:r>
      <w:r w:rsidRPr="009E0DE1">
        <w:tab/>
        <w:t>Reference point between the UPF and a Data Network.</w:t>
      </w:r>
    </w:p>
    <w:p w14:paraId="0BBC3D4E" w14:textId="77777777" w:rsidR="0015282C" w:rsidRPr="009E0DE1" w:rsidRDefault="0015282C" w:rsidP="0015282C">
      <w:pPr>
        <w:pStyle w:val="NO"/>
      </w:pPr>
      <w:r w:rsidRPr="009E0DE1">
        <w:t>NOTE 1:</w:t>
      </w:r>
      <w:r w:rsidRPr="009E0DE1">
        <w:tab/>
        <w:t>The traffic forwarding details of N6 between a UPF acting as an uplink classifier and a local data network are not specified in this Release of the specification.</w:t>
      </w:r>
    </w:p>
    <w:p w14:paraId="4F888ADD" w14:textId="77777777" w:rsidR="0015282C" w:rsidRPr="009E0DE1" w:rsidRDefault="0015282C" w:rsidP="0015282C">
      <w:pPr>
        <w:pStyle w:val="NO"/>
      </w:pPr>
      <w:r w:rsidRPr="009E0DE1">
        <w:rPr>
          <w:b/>
        </w:rPr>
        <w:t>N9:</w:t>
      </w:r>
      <w:r w:rsidRPr="009E0DE1">
        <w:tab/>
        <w:t>Reference point between two UPFs.</w:t>
      </w:r>
    </w:p>
    <w:p w14:paraId="44441C99" w14:textId="77777777" w:rsidR="0015282C" w:rsidRPr="009E0DE1" w:rsidRDefault="0015282C" w:rsidP="0015282C">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409EB08" w14:textId="77777777" w:rsidR="0015282C" w:rsidRPr="009E0DE1" w:rsidRDefault="0015282C" w:rsidP="0015282C">
      <w:pPr>
        <w:pStyle w:val="NO"/>
      </w:pPr>
      <w:r w:rsidRPr="009E0DE1">
        <w:rPr>
          <w:b/>
        </w:rPr>
        <w:t>N5:</w:t>
      </w:r>
      <w:r w:rsidRPr="009E0DE1">
        <w:tab/>
        <w:t>Reference point between the PCF and an AF.</w:t>
      </w:r>
    </w:p>
    <w:p w14:paraId="0B8A5665" w14:textId="77777777" w:rsidR="0015282C" w:rsidRPr="009E0DE1" w:rsidRDefault="0015282C" w:rsidP="0015282C">
      <w:pPr>
        <w:pStyle w:val="NO"/>
      </w:pPr>
      <w:r w:rsidRPr="009E0DE1">
        <w:rPr>
          <w:b/>
        </w:rPr>
        <w:t>N7:</w:t>
      </w:r>
      <w:r w:rsidRPr="009E0DE1">
        <w:tab/>
        <w:t>Reference point between the SMF and the PCF.</w:t>
      </w:r>
    </w:p>
    <w:p w14:paraId="552114EA" w14:textId="77777777" w:rsidR="0015282C" w:rsidRPr="009E0DE1" w:rsidRDefault="0015282C" w:rsidP="0015282C">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712C45FF" w14:textId="77777777" w:rsidR="0015282C" w:rsidRPr="009E0DE1" w:rsidRDefault="0015282C" w:rsidP="0015282C">
      <w:pPr>
        <w:pStyle w:val="NO"/>
      </w:pPr>
      <w:r w:rsidRPr="009E0DE1">
        <w:rPr>
          <w:b/>
        </w:rPr>
        <w:t>N10:</w:t>
      </w:r>
      <w:r w:rsidRPr="009E0DE1">
        <w:tab/>
        <w:t>Reference point between the UDM and the SMF.</w:t>
      </w:r>
    </w:p>
    <w:p w14:paraId="4A86448B" w14:textId="77777777" w:rsidR="0015282C" w:rsidRPr="009E0DE1" w:rsidRDefault="0015282C" w:rsidP="0015282C">
      <w:pPr>
        <w:pStyle w:val="NO"/>
      </w:pPr>
      <w:r w:rsidRPr="009E0DE1">
        <w:rPr>
          <w:b/>
        </w:rPr>
        <w:t>N11:</w:t>
      </w:r>
      <w:r w:rsidRPr="009E0DE1">
        <w:rPr>
          <w:b/>
        </w:rPr>
        <w:tab/>
      </w:r>
      <w:r w:rsidRPr="009E0DE1">
        <w:t>Reference point between the AMF and the SMF.</w:t>
      </w:r>
    </w:p>
    <w:p w14:paraId="1C005A8C" w14:textId="77777777" w:rsidR="0015282C" w:rsidRPr="009E0DE1" w:rsidRDefault="0015282C" w:rsidP="0015282C">
      <w:pPr>
        <w:pStyle w:val="NO"/>
      </w:pPr>
      <w:r w:rsidRPr="009E0DE1">
        <w:rPr>
          <w:b/>
        </w:rPr>
        <w:t>N12:</w:t>
      </w:r>
      <w:r w:rsidRPr="009E0DE1">
        <w:rPr>
          <w:b/>
        </w:rPr>
        <w:tab/>
      </w:r>
      <w:r w:rsidRPr="009E0DE1">
        <w:t>Reference point between AMF and AUSF.</w:t>
      </w:r>
    </w:p>
    <w:p w14:paraId="549E5C5D" w14:textId="77777777" w:rsidR="0015282C" w:rsidRPr="009E0DE1" w:rsidRDefault="0015282C" w:rsidP="0015282C">
      <w:pPr>
        <w:pStyle w:val="NO"/>
      </w:pPr>
      <w:r w:rsidRPr="009E0DE1">
        <w:rPr>
          <w:b/>
        </w:rPr>
        <w:t>N13:</w:t>
      </w:r>
      <w:r w:rsidRPr="009E0DE1">
        <w:rPr>
          <w:b/>
        </w:rPr>
        <w:tab/>
      </w:r>
      <w:r w:rsidRPr="009E0DE1">
        <w:t>Reference point between the UDM and Authentication Server function the AUSF.</w:t>
      </w:r>
    </w:p>
    <w:p w14:paraId="5A4A3BC4" w14:textId="77777777" w:rsidR="0015282C" w:rsidRPr="009E0DE1" w:rsidRDefault="0015282C" w:rsidP="0015282C">
      <w:pPr>
        <w:pStyle w:val="NO"/>
      </w:pPr>
      <w:r w:rsidRPr="009E0DE1">
        <w:rPr>
          <w:b/>
        </w:rPr>
        <w:t>N14:</w:t>
      </w:r>
      <w:r w:rsidRPr="009E0DE1">
        <w:rPr>
          <w:b/>
        </w:rPr>
        <w:tab/>
      </w:r>
      <w:r w:rsidRPr="009E0DE1">
        <w:t>Reference point between two AMFs.</w:t>
      </w:r>
    </w:p>
    <w:p w14:paraId="6CE3C231" w14:textId="77777777" w:rsidR="0015282C" w:rsidRPr="009E0DE1" w:rsidRDefault="0015282C" w:rsidP="0015282C">
      <w:pPr>
        <w:pStyle w:val="NO"/>
      </w:pPr>
      <w:r w:rsidRPr="009E0DE1">
        <w:rPr>
          <w:b/>
        </w:rPr>
        <w:t>N15:</w:t>
      </w:r>
      <w:r w:rsidRPr="009E0DE1">
        <w:tab/>
        <w:t>Reference point between the PCF and the AMF in the case of non-roaming scenario, PCF in the visited network and AMF in the case of roaming scenario.</w:t>
      </w:r>
    </w:p>
    <w:p w14:paraId="789DB288" w14:textId="77777777" w:rsidR="0015282C" w:rsidRPr="009E0DE1" w:rsidRDefault="0015282C" w:rsidP="0015282C">
      <w:pPr>
        <w:pStyle w:val="NO"/>
      </w:pPr>
      <w:r w:rsidRPr="009E0DE1">
        <w:rPr>
          <w:b/>
        </w:rPr>
        <w:t>N16:</w:t>
      </w:r>
      <w:r w:rsidRPr="009E0DE1">
        <w:rPr>
          <w:b/>
        </w:rPr>
        <w:tab/>
      </w:r>
      <w:r w:rsidRPr="009E0DE1">
        <w:t>Reference point between two SMFs, (in roaming case between SMF in the visited network and the SMF in the home network).</w:t>
      </w:r>
    </w:p>
    <w:p w14:paraId="54D6F86D" w14:textId="77777777" w:rsidR="0015282C" w:rsidRPr="00B56148" w:rsidRDefault="0015282C" w:rsidP="0015282C">
      <w:pPr>
        <w:pStyle w:val="NO"/>
      </w:pPr>
      <w:r w:rsidRPr="00B56148">
        <w:rPr>
          <w:b/>
        </w:rPr>
        <w:lastRenderedPageBreak/>
        <w:t>N16a:</w:t>
      </w:r>
      <w:r>
        <w:tab/>
        <w:t>Reference point between SMF and I-SMF.</w:t>
      </w:r>
    </w:p>
    <w:p w14:paraId="56055286" w14:textId="77777777" w:rsidR="0015282C" w:rsidRPr="009E0DE1" w:rsidRDefault="0015282C" w:rsidP="0015282C">
      <w:pPr>
        <w:pStyle w:val="NO"/>
      </w:pPr>
      <w:r w:rsidRPr="009E0DE1">
        <w:rPr>
          <w:b/>
        </w:rPr>
        <w:t>N17:</w:t>
      </w:r>
      <w:r w:rsidRPr="009E0DE1">
        <w:tab/>
        <w:t>Reference point between AMF and 5G-EIR.</w:t>
      </w:r>
    </w:p>
    <w:p w14:paraId="253BD239" w14:textId="77777777" w:rsidR="0015282C" w:rsidRPr="009E0DE1" w:rsidRDefault="0015282C" w:rsidP="0015282C">
      <w:pPr>
        <w:pStyle w:val="NO"/>
      </w:pPr>
      <w:r w:rsidRPr="009E0DE1">
        <w:rPr>
          <w:b/>
        </w:rPr>
        <w:t>N18:</w:t>
      </w:r>
      <w:r w:rsidRPr="009E0DE1">
        <w:tab/>
        <w:t>Reference point between any NF and UDSF.</w:t>
      </w:r>
    </w:p>
    <w:p w14:paraId="02FC8BA2" w14:textId="77777777" w:rsidR="0015282C" w:rsidRPr="00C34949" w:rsidRDefault="0015282C" w:rsidP="0015282C">
      <w:pPr>
        <w:pStyle w:val="NO"/>
      </w:pPr>
      <w:r>
        <w:rPr>
          <w:b/>
        </w:rPr>
        <w:t>N19:</w:t>
      </w:r>
      <w:r w:rsidRPr="00C34949">
        <w:tab/>
        <w:t>Reference point between two PSA UPFs for 5G LAN-type service.</w:t>
      </w:r>
    </w:p>
    <w:p w14:paraId="2D857ECC" w14:textId="77777777" w:rsidR="0015282C" w:rsidRPr="009E0DE1" w:rsidRDefault="0015282C" w:rsidP="0015282C">
      <w:pPr>
        <w:pStyle w:val="NO"/>
      </w:pPr>
      <w:r w:rsidRPr="009E0DE1">
        <w:rPr>
          <w:b/>
        </w:rPr>
        <w:t>N22:</w:t>
      </w:r>
      <w:r w:rsidRPr="009E0DE1">
        <w:tab/>
        <w:t>Reference point between AMF and NSSF.</w:t>
      </w:r>
    </w:p>
    <w:p w14:paraId="755E33BF" w14:textId="77777777" w:rsidR="0015282C" w:rsidRPr="009E0DE1" w:rsidRDefault="0015282C" w:rsidP="0015282C">
      <w:pPr>
        <w:pStyle w:val="NO"/>
      </w:pPr>
      <w:r w:rsidRPr="009E0DE1">
        <w:rPr>
          <w:b/>
        </w:rPr>
        <w:t>N23:</w:t>
      </w:r>
      <w:r w:rsidRPr="009E0DE1">
        <w:tab/>
        <w:t>Reference point between PCF and NWDAF.</w:t>
      </w:r>
    </w:p>
    <w:p w14:paraId="39F41CD9" w14:textId="77777777" w:rsidR="0015282C" w:rsidRPr="009E0DE1" w:rsidRDefault="0015282C" w:rsidP="0015282C">
      <w:pPr>
        <w:pStyle w:val="NO"/>
      </w:pPr>
      <w:r w:rsidRPr="009E0DE1">
        <w:rPr>
          <w:b/>
        </w:rPr>
        <w:t>N24:</w:t>
      </w:r>
      <w:r w:rsidRPr="009E0DE1">
        <w:tab/>
        <w:t>Reference point between the PCF in the visited network and the PCF in the home network.</w:t>
      </w:r>
    </w:p>
    <w:p w14:paraId="6503916A" w14:textId="77777777" w:rsidR="0015282C" w:rsidRPr="009E0DE1" w:rsidRDefault="0015282C" w:rsidP="0015282C">
      <w:pPr>
        <w:pStyle w:val="NO"/>
      </w:pPr>
      <w:r w:rsidRPr="009E0DE1">
        <w:rPr>
          <w:b/>
        </w:rPr>
        <w:t>N27:</w:t>
      </w:r>
      <w:r w:rsidRPr="009E0DE1">
        <w:tab/>
        <w:t>Reference point between NRF in the visited network and the NRF in the home network.</w:t>
      </w:r>
    </w:p>
    <w:p w14:paraId="54EE6E84" w14:textId="77777777" w:rsidR="0015282C" w:rsidRPr="002369B3" w:rsidRDefault="0015282C" w:rsidP="0015282C">
      <w:pPr>
        <w:pStyle w:val="NO"/>
      </w:pPr>
      <w:r w:rsidRPr="002369B3">
        <w:rPr>
          <w:b/>
        </w:rPr>
        <w:t>N28:</w:t>
      </w:r>
      <w:r>
        <w:tab/>
      </w:r>
      <w:r w:rsidRPr="002369B3">
        <w:t>Reference point between PCF and CHF.</w:t>
      </w:r>
    </w:p>
    <w:p w14:paraId="5A12A414" w14:textId="77777777" w:rsidR="0015282C" w:rsidRPr="00C34949" w:rsidRDefault="0015282C" w:rsidP="0015282C">
      <w:pPr>
        <w:pStyle w:val="NO"/>
      </w:pPr>
      <w:r>
        <w:rPr>
          <w:b/>
        </w:rPr>
        <w:t>N29:</w:t>
      </w:r>
      <w:r w:rsidRPr="00C34949">
        <w:tab/>
        <w:t>Reference point between NEF and SMF.</w:t>
      </w:r>
    </w:p>
    <w:p w14:paraId="182D8336" w14:textId="77777777" w:rsidR="0015282C" w:rsidRPr="002369B3" w:rsidRDefault="0015282C" w:rsidP="0015282C">
      <w:pPr>
        <w:pStyle w:val="NO"/>
      </w:pPr>
      <w:r w:rsidRPr="002369B3">
        <w:rPr>
          <w:b/>
        </w:rPr>
        <w:t>N30:</w:t>
      </w:r>
      <w:r>
        <w:tab/>
      </w:r>
      <w:r w:rsidRPr="002369B3">
        <w:t>Reference point between PCF and NEF.</w:t>
      </w:r>
    </w:p>
    <w:p w14:paraId="250F7055" w14:textId="77777777" w:rsidR="0015282C" w:rsidRPr="002369B3" w:rsidRDefault="0015282C" w:rsidP="0015282C">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5C552BD1" w14:textId="77777777" w:rsidR="0015282C" w:rsidRPr="009E0DE1" w:rsidRDefault="0015282C" w:rsidP="0015282C">
      <w:pPr>
        <w:pStyle w:val="NO"/>
      </w:pPr>
      <w:r w:rsidRPr="009E0DE1">
        <w:rPr>
          <w:b/>
        </w:rPr>
        <w:t>N31:</w:t>
      </w:r>
      <w:r w:rsidRPr="009E0DE1">
        <w:tab/>
        <w:t>Reference point between the NSSF in the visited network and the NSSF in the home network.</w:t>
      </w:r>
    </w:p>
    <w:p w14:paraId="4A7EE0F1" w14:textId="77777777" w:rsidR="0015282C" w:rsidRPr="009E0DE1" w:rsidRDefault="0015282C" w:rsidP="0015282C">
      <w:pPr>
        <w:pStyle w:val="NO"/>
      </w:pPr>
      <w:r w:rsidRPr="009E0DE1">
        <w:t>NOTE </w:t>
      </w:r>
      <w:r>
        <w:t>3</w:t>
      </w:r>
      <w:r w:rsidRPr="009E0DE1">
        <w:t>: in some cases, a couple of NFs may need to be associated with each other to serve a UE.</w:t>
      </w:r>
    </w:p>
    <w:p w14:paraId="00886C99" w14:textId="77777777" w:rsidR="0015282C" w:rsidRPr="009E0DE1" w:rsidRDefault="0015282C" w:rsidP="0015282C">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CBAE467" w14:textId="77777777" w:rsidR="0015282C" w:rsidRPr="009E0DE1" w:rsidRDefault="0015282C" w:rsidP="0015282C">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w:t>
      </w:r>
      <w:r>
        <w:rPr>
          <w:iCs/>
        </w:rPr>
        <w:t>55 </w:t>
      </w:r>
      <w:r w:rsidRPr="009E0DE1">
        <w:rPr>
          <w:iCs/>
        </w:rPr>
        <w:t>[</w:t>
      </w:r>
      <w:r>
        <w:rPr>
          <w:iCs/>
        </w:rPr>
        <w:t>68</w:t>
      </w:r>
      <w:r w:rsidRPr="009E0DE1">
        <w:rPr>
          <w:iCs/>
        </w:rPr>
        <w:t>].</w:t>
      </w:r>
    </w:p>
    <w:p w14:paraId="78D90D72" w14:textId="77777777" w:rsidR="0015282C" w:rsidRPr="009E0DE1" w:rsidRDefault="0015282C" w:rsidP="0015282C">
      <w:pPr>
        <w:pStyle w:val="NO"/>
      </w:pPr>
      <w:r w:rsidRPr="009E0DE1">
        <w:rPr>
          <w:b/>
        </w:rPr>
        <w:t>N32:</w:t>
      </w:r>
      <w:r w:rsidRPr="009E0DE1">
        <w:tab/>
        <w:t>Reference point between SEPP in the visited network and the SEPP in the home network.</w:t>
      </w:r>
    </w:p>
    <w:p w14:paraId="39E5C570" w14:textId="77777777" w:rsidR="0015282C" w:rsidRPr="009E0DE1" w:rsidRDefault="0015282C" w:rsidP="0015282C">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3ED43507" w14:textId="77777777" w:rsidR="0015282C" w:rsidRPr="009E0DE1" w:rsidRDefault="0015282C" w:rsidP="0015282C">
      <w:pPr>
        <w:pStyle w:val="NO"/>
      </w:pPr>
      <w:r w:rsidRPr="009E0DE1">
        <w:rPr>
          <w:b/>
        </w:rPr>
        <w:t>N33:</w:t>
      </w:r>
      <w:r w:rsidRPr="009E0DE1">
        <w:tab/>
        <w:t>Reference point between NEF and AF.</w:t>
      </w:r>
    </w:p>
    <w:p w14:paraId="6E031120" w14:textId="77777777" w:rsidR="0015282C" w:rsidRDefault="0015282C" w:rsidP="0015282C">
      <w:pPr>
        <w:pStyle w:val="NO"/>
      </w:pPr>
      <w:r w:rsidRPr="0013662F">
        <w:rPr>
          <w:b/>
        </w:rPr>
        <w:t>N34:</w:t>
      </w:r>
      <w:r>
        <w:tab/>
        <w:t>Reference point between NSSF and NWDAF.</w:t>
      </w:r>
    </w:p>
    <w:p w14:paraId="06B4F2B0" w14:textId="77777777" w:rsidR="0015282C" w:rsidRPr="00B56148" w:rsidRDefault="0015282C" w:rsidP="0015282C">
      <w:pPr>
        <w:pStyle w:val="NO"/>
      </w:pPr>
      <w:r w:rsidRPr="0013662F">
        <w:rPr>
          <w:b/>
        </w:rPr>
        <w:t>N35:</w:t>
      </w:r>
      <w:r>
        <w:tab/>
        <w:t>Reference point between UDM and UDR.</w:t>
      </w:r>
    </w:p>
    <w:p w14:paraId="66CEF95D" w14:textId="77777777" w:rsidR="0015282C" w:rsidRDefault="0015282C" w:rsidP="0015282C">
      <w:pPr>
        <w:pStyle w:val="NO"/>
      </w:pPr>
      <w:r w:rsidRPr="0013662F">
        <w:rPr>
          <w:b/>
        </w:rPr>
        <w:t>N36:</w:t>
      </w:r>
      <w:r>
        <w:tab/>
        <w:t>Reference point between PCF and UDR.</w:t>
      </w:r>
    </w:p>
    <w:p w14:paraId="2D41642A" w14:textId="77777777" w:rsidR="0015282C" w:rsidRPr="00B56148" w:rsidRDefault="0015282C" w:rsidP="0015282C">
      <w:pPr>
        <w:pStyle w:val="NO"/>
      </w:pPr>
      <w:r w:rsidRPr="0013662F">
        <w:rPr>
          <w:b/>
        </w:rPr>
        <w:t>N37:</w:t>
      </w:r>
      <w:r>
        <w:tab/>
        <w:t>Reference point between NEF and UDR.</w:t>
      </w:r>
    </w:p>
    <w:p w14:paraId="40AC7101" w14:textId="77777777" w:rsidR="0015282C" w:rsidRPr="00B56148" w:rsidRDefault="0015282C" w:rsidP="0015282C">
      <w:pPr>
        <w:pStyle w:val="NO"/>
      </w:pPr>
      <w:r w:rsidRPr="00B56148">
        <w:rPr>
          <w:b/>
        </w:rPr>
        <w:t>N38:</w:t>
      </w:r>
      <w:r>
        <w:tab/>
        <w:t>Reference point between I-SMFs.</w:t>
      </w:r>
    </w:p>
    <w:p w14:paraId="327813B9" w14:textId="77777777" w:rsidR="0015282C" w:rsidRPr="009E0DE1" w:rsidRDefault="0015282C" w:rsidP="0015282C">
      <w:pPr>
        <w:pStyle w:val="NO"/>
      </w:pPr>
      <w:r w:rsidRPr="009E0DE1">
        <w:rPr>
          <w:b/>
        </w:rPr>
        <w:t>N40:</w:t>
      </w:r>
      <w:r w:rsidRPr="009E0DE1">
        <w:tab/>
        <w:t>Reference point between SMF and the CHF.</w:t>
      </w:r>
    </w:p>
    <w:p w14:paraId="43996A50" w14:textId="77777777" w:rsidR="0015282C" w:rsidRPr="009E0DE1" w:rsidRDefault="0015282C" w:rsidP="0015282C">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6F904B30" w14:textId="77777777" w:rsidR="0015282C" w:rsidRPr="009E0DE1" w:rsidRDefault="0015282C" w:rsidP="0015282C">
      <w:pPr>
        <w:pStyle w:val="NO"/>
      </w:pPr>
      <w:r w:rsidRPr="009E0DE1">
        <w:rPr>
          <w:b/>
        </w:rPr>
        <w:t>N50:</w:t>
      </w:r>
      <w:r w:rsidRPr="009E0DE1">
        <w:tab/>
        <w:t>Reference point between AMF and the CBCF.</w:t>
      </w:r>
    </w:p>
    <w:p w14:paraId="0DA15F43" w14:textId="77777777" w:rsidR="0015282C" w:rsidRPr="00C34949" w:rsidRDefault="0015282C" w:rsidP="0015282C">
      <w:pPr>
        <w:pStyle w:val="NO"/>
      </w:pPr>
      <w:r>
        <w:rPr>
          <w:b/>
        </w:rPr>
        <w:t>N51:</w:t>
      </w:r>
      <w:r w:rsidRPr="00C34949">
        <w:tab/>
        <w:t>Reference point between AMF and NEF.</w:t>
      </w:r>
    </w:p>
    <w:p w14:paraId="02D03355" w14:textId="77777777" w:rsidR="0015282C" w:rsidRPr="00C34949" w:rsidRDefault="0015282C" w:rsidP="0015282C">
      <w:pPr>
        <w:pStyle w:val="NO"/>
      </w:pPr>
      <w:r>
        <w:rPr>
          <w:b/>
        </w:rPr>
        <w:t>N52:</w:t>
      </w:r>
      <w:r w:rsidRPr="00C34949">
        <w:tab/>
        <w:t>Reference point between NEF and UDM.</w:t>
      </w:r>
    </w:p>
    <w:p w14:paraId="084DFAE1" w14:textId="77777777" w:rsidR="0015282C" w:rsidRDefault="0015282C" w:rsidP="0015282C">
      <w:pPr>
        <w:pStyle w:val="NO"/>
      </w:pPr>
      <w:r w:rsidRPr="00C34949">
        <w:rPr>
          <w:b/>
        </w:rPr>
        <w:t>N55:</w:t>
      </w:r>
      <w:r>
        <w:tab/>
        <w:t>Reference point between AMF and the UCMF.</w:t>
      </w:r>
    </w:p>
    <w:p w14:paraId="329E49A8" w14:textId="77777777" w:rsidR="0015282C" w:rsidRDefault="0015282C" w:rsidP="0015282C">
      <w:pPr>
        <w:pStyle w:val="NO"/>
      </w:pPr>
      <w:r w:rsidRPr="00C34949">
        <w:rPr>
          <w:b/>
        </w:rPr>
        <w:t>N56:</w:t>
      </w:r>
      <w:r>
        <w:tab/>
        <w:t>Reference point between NEF and the UCMF.</w:t>
      </w:r>
    </w:p>
    <w:p w14:paraId="7D7C7A2D" w14:textId="77777777" w:rsidR="0015282C" w:rsidRDefault="0015282C" w:rsidP="0015282C">
      <w:pPr>
        <w:pStyle w:val="NO"/>
      </w:pPr>
      <w:r w:rsidRPr="00C34949">
        <w:rPr>
          <w:b/>
        </w:rPr>
        <w:t>N57:</w:t>
      </w:r>
      <w:r>
        <w:tab/>
        <w:t>Reference point between AF and the UCMF.</w:t>
      </w:r>
    </w:p>
    <w:p w14:paraId="2B67FE3B" w14:textId="77777777" w:rsidR="0015282C" w:rsidRDefault="0015282C" w:rsidP="0015282C">
      <w:pPr>
        <w:pStyle w:val="NO"/>
      </w:pPr>
      <w:r w:rsidRPr="00733F50">
        <w:rPr>
          <w:b/>
          <w:bCs/>
        </w:rPr>
        <w:t>N41:</w:t>
      </w:r>
      <w:r>
        <w:tab/>
        <w:t>Reference point between AMF and the CHF in HPLMN.</w:t>
      </w:r>
    </w:p>
    <w:p w14:paraId="4F90F2A0" w14:textId="77777777" w:rsidR="0015282C" w:rsidRDefault="0015282C" w:rsidP="0015282C">
      <w:pPr>
        <w:pStyle w:val="NO"/>
      </w:pPr>
      <w:r w:rsidRPr="00733F50">
        <w:rPr>
          <w:b/>
          <w:bCs/>
        </w:rPr>
        <w:t>N42:</w:t>
      </w:r>
      <w:r>
        <w:tab/>
        <w:t>Reference point between AMF and the CHF in VPLMN.</w:t>
      </w:r>
    </w:p>
    <w:p w14:paraId="06B8D220" w14:textId="77777777" w:rsidR="0015282C" w:rsidRPr="009E0DE1" w:rsidRDefault="0015282C" w:rsidP="0015282C">
      <w:pPr>
        <w:pStyle w:val="NO"/>
      </w:pPr>
      <w:r w:rsidRPr="009E0DE1">
        <w:lastRenderedPageBreak/>
        <w:t>NOTE </w:t>
      </w:r>
      <w:r>
        <w:t>7</w:t>
      </w:r>
      <w:r w:rsidRPr="009E0DE1">
        <w:t>:</w:t>
      </w:r>
      <w:r w:rsidRPr="009E0DE1">
        <w:tab/>
        <w:t>The Public Warning System functionality of N50 reference point is defined in TS</w:t>
      </w:r>
      <w:r>
        <w:t> </w:t>
      </w:r>
      <w:r w:rsidRPr="009E0DE1">
        <w:t>23.041</w:t>
      </w:r>
      <w:r>
        <w:t> </w:t>
      </w:r>
      <w:r w:rsidRPr="009E0DE1">
        <w:t>[46].</w:t>
      </w:r>
    </w:p>
    <w:p w14:paraId="7B61BB9C" w14:textId="77777777" w:rsidR="0015282C" w:rsidRDefault="0015282C" w:rsidP="0015282C">
      <w:pPr>
        <w:pStyle w:val="NO"/>
      </w:pPr>
      <w:r w:rsidRPr="00821CF5">
        <w:rPr>
          <w:b/>
          <w:bCs/>
        </w:rPr>
        <w:t>N58:</w:t>
      </w:r>
      <w:r>
        <w:tab/>
        <w:t>Reference point between AMF and the NSSAAF.</w:t>
      </w:r>
    </w:p>
    <w:p w14:paraId="6F675365" w14:textId="77777777" w:rsidR="0015282C" w:rsidRDefault="0015282C" w:rsidP="0015282C">
      <w:pPr>
        <w:pStyle w:val="NO"/>
        <w:rPr>
          <w:ins w:id="85" w:author="Iskren Ianev-01" w:date="2021-01-12T11:31:00Z"/>
        </w:rPr>
      </w:pPr>
      <w:r w:rsidRPr="00821CF5">
        <w:rPr>
          <w:b/>
          <w:bCs/>
        </w:rPr>
        <w:t>N59:</w:t>
      </w:r>
      <w:r>
        <w:tab/>
        <w:t>Reference point between UDM and the NSSAAF.</w:t>
      </w:r>
    </w:p>
    <w:p w14:paraId="7CF8A140" w14:textId="091BEA20" w:rsidR="00301D8A" w:rsidRDefault="00301D8A" w:rsidP="0015282C">
      <w:pPr>
        <w:pStyle w:val="NO"/>
        <w:rPr>
          <w:ins w:id="86" w:author="Iskren Ianev-01" w:date="2021-01-14T16:23:00Z"/>
        </w:rPr>
      </w:pPr>
      <w:ins w:id="87" w:author="Iskren Ianev-01" w:date="2021-01-12T11:31:00Z">
        <w:r>
          <w:rPr>
            <w:b/>
            <w:bCs/>
          </w:rPr>
          <w:t>N60:</w:t>
        </w:r>
        <w:r>
          <w:tab/>
          <w:t>Ref</w:t>
        </w:r>
        <w:r w:rsidR="00C053DF">
          <w:t>erence point between AMF and NS</w:t>
        </w:r>
      </w:ins>
      <w:ins w:id="88" w:author="Iskren Ianev-01" w:date="2021-01-14T17:10:00Z">
        <w:r w:rsidR="00C053DF">
          <w:t>Q</w:t>
        </w:r>
      </w:ins>
      <w:ins w:id="89" w:author="Iskren Ianev-01" w:date="2021-01-12T11:31:00Z">
        <w:r>
          <w:t>C</w:t>
        </w:r>
      </w:ins>
      <w:ins w:id="90" w:author="Iskren Ianev-01" w:date="2021-01-14T16:23:00Z">
        <w:r w:rsidR="003C2D98">
          <w:t>F</w:t>
        </w:r>
      </w:ins>
      <w:ins w:id="91" w:author="Iskren Ianev-01" w:date="2021-01-12T11:31:00Z">
        <w:r>
          <w:t>.</w:t>
        </w:r>
      </w:ins>
    </w:p>
    <w:p w14:paraId="4838545B" w14:textId="32291C4A" w:rsidR="009A11BA" w:rsidRDefault="009A11BA" w:rsidP="0015282C">
      <w:pPr>
        <w:pStyle w:val="NO"/>
      </w:pPr>
      <w:ins w:id="92" w:author="Iskren Ianev-01" w:date="2021-01-14T16:23:00Z">
        <w:r>
          <w:rPr>
            <w:b/>
            <w:bCs/>
          </w:rPr>
          <w:t>N61</w:t>
        </w:r>
      </w:ins>
      <w:ins w:id="93" w:author="Iskren Ianev-01" w:date="2021-01-14T16:24:00Z">
        <w:r>
          <w:rPr>
            <w:b/>
            <w:bCs/>
          </w:rPr>
          <w:t>:</w:t>
        </w:r>
        <w:r>
          <w:tab/>
          <w:t>Ref</w:t>
        </w:r>
        <w:r w:rsidR="00C053DF">
          <w:t>erence point between SMF and NS</w:t>
        </w:r>
      </w:ins>
      <w:ins w:id="94" w:author="Iskren Ianev-01" w:date="2021-01-14T17:10:00Z">
        <w:r w:rsidR="00C053DF">
          <w:t>Q</w:t>
        </w:r>
      </w:ins>
      <w:ins w:id="95" w:author="Iskren Ianev-01" w:date="2021-01-14T16:24:00Z">
        <w:r>
          <w:t>CF</w:t>
        </w:r>
      </w:ins>
    </w:p>
    <w:p w14:paraId="69F7301E" w14:textId="77777777" w:rsidR="0015282C" w:rsidRPr="009E0DE1" w:rsidRDefault="0015282C" w:rsidP="0015282C">
      <w:r w:rsidRPr="009E0DE1">
        <w:t>The reference points to support SMS over NAS are listed in clause 4.4.2.2.</w:t>
      </w:r>
    </w:p>
    <w:p w14:paraId="4AFDD46D" w14:textId="77777777" w:rsidR="0015282C" w:rsidRPr="009E0DE1" w:rsidRDefault="0015282C" w:rsidP="0015282C">
      <w:r w:rsidRPr="009E0DE1">
        <w:t>The reference points to support Location Services are listed in</w:t>
      </w:r>
      <w:r>
        <w:t xml:space="preserve"> TS 23.273 [87]</w:t>
      </w:r>
      <w:r w:rsidRPr="009E0DE1">
        <w:t>.</w:t>
      </w:r>
    </w:p>
    <w:p w14:paraId="06CB3829" w14:textId="77777777" w:rsidR="0015282C" w:rsidRPr="009E0DE1" w:rsidRDefault="0015282C" w:rsidP="0015282C">
      <w:r>
        <w:t>The reference points to support SBA in IMS (N5, N70 and N71) are described in TS 23.228 [15].</w:t>
      </w:r>
    </w:p>
    <w:p w14:paraId="450FE985" w14:textId="78D3B9C7" w:rsidR="0015282C" w:rsidRPr="0067355C" w:rsidRDefault="0015282C" w:rsidP="0015282C">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 xml:space="preserve">the </w:t>
      </w:r>
      <w:r w:rsidR="007E3292">
        <w:rPr>
          <w:rFonts w:ascii="Arial" w:hAnsi="Arial" w:cs="Arial"/>
          <w:b/>
          <w:noProof/>
          <w:color w:val="C5003D"/>
          <w:sz w:val="28"/>
          <w:szCs w:val="28"/>
          <w:lang w:val="en-US" w:eastAsia="ko-KR"/>
        </w:rPr>
        <w:t>5th</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1733BB63" w14:textId="77777777" w:rsidR="00C2774B" w:rsidRDefault="00C2774B" w:rsidP="002D02C4">
      <w:pPr>
        <w:pStyle w:val="EW"/>
      </w:pPr>
    </w:p>
    <w:p w14:paraId="427590EB" w14:textId="6D1ABB94" w:rsidR="004E2212" w:rsidRPr="0067355C" w:rsidRDefault="004E2212" w:rsidP="004E2212">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the 6th change</w:t>
      </w:r>
      <w:r>
        <w:rPr>
          <w:rFonts w:ascii="Arial" w:hAnsi="Arial" w:cs="Arial"/>
          <w:b/>
          <w:noProof/>
          <w:color w:val="C5003D"/>
          <w:sz w:val="28"/>
          <w:szCs w:val="28"/>
          <w:lang w:val="en-US"/>
        </w:rPr>
        <w:t xml:space="preserve"> * * * *</w:t>
      </w:r>
    </w:p>
    <w:p w14:paraId="5EC36E45" w14:textId="41132F68" w:rsidR="00674093" w:rsidRDefault="00674093" w:rsidP="00674093">
      <w:pPr>
        <w:pStyle w:val="Heading3"/>
        <w:rPr>
          <w:ins w:id="96" w:author="Iskren Ianev-01" w:date="2021-01-12T18:27:00Z"/>
        </w:rPr>
      </w:pPr>
      <w:bookmarkStart w:id="97" w:name="_Toc27846729"/>
      <w:bookmarkStart w:id="98" w:name="_Toc36187860"/>
      <w:bookmarkStart w:id="99" w:name="_Toc45183764"/>
      <w:bookmarkStart w:id="100" w:name="_Toc47342606"/>
      <w:bookmarkStart w:id="101" w:name="_Toc51769307"/>
      <w:bookmarkStart w:id="102" w:name="_Toc59095659"/>
      <w:ins w:id="103" w:author="Iskren Ianev-01" w:date="2021-01-12T18:27:00Z">
        <w:r>
          <w:t>5.15.11</w:t>
        </w:r>
        <w:r w:rsidR="00FD4F80">
          <w:tab/>
          <w:t xml:space="preserve">Network Slice </w:t>
        </w:r>
      </w:ins>
      <w:ins w:id="104" w:author="Iskren Ianev-01" w:date="2021-01-14T17:11:00Z">
        <w:r w:rsidR="00C053DF">
          <w:t>Quota</w:t>
        </w:r>
      </w:ins>
      <w:ins w:id="105" w:author="Iskren Ianev-01" w:date="2021-01-12T18:27:00Z">
        <w:r>
          <w:t xml:space="preserve"> Control</w:t>
        </w:r>
      </w:ins>
      <w:ins w:id="106" w:author="Iskren Ianev-01" w:date="2021-01-14T16:25:00Z">
        <w:r w:rsidR="00FD4F80">
          <w:t xml:space="preserve"> Function</w:t>
        </w:r>
      </w:ins>
    </w:p>
    <w:p w14:paraId="0A6A29AE" w14:textId="6F57AF8F" w:rsidR="00674093" w:rsidRDefault="00FD4F80" w:rsidP="00674093">
      <w:pPr>
        <w:rPr>
          <w:ins w:id="107" w:author="Iskren Ianev-01" w:date="2021-01-12T18:27:00Z"/>
        </w:rPr>
      </w:pPr>
      <w:ins w:id="108" w:author="Iskren Ianev-01" w:date="2021-01-12T18:27:00Z">
        <w:r>
          <w:t xml:space="preserve">The Network Slice </w:t>
        </w:r>
      </w:ins>
      <w:ins w:id="109" w:author="Iskren Ianev-01" w:date="2021-01-14T17:11:00Z">
        <w:r w:rsidR="00C053DF">
          <w:t>Quota</w:t>
        </w:r>
      </w:ins>
      <w:ins w:id="110" w:author="Iskren Ianev-01" w:date="2021-01-12T18:27:00Z">
        <w:r w:rsidR="00674093">
          <w:t xml:space="preserve"> Control </w:t>
        </w:r>
      </w:ins>
      <w:ins w:id="111" w:author="Iskren Ianev-01" w:date="2021-01-14T16:25:00Z">
        <w:r>
          <w:t xml:space="preserve">Function </w:t>
        </w:r>
      </w:ins>
      <w:ins w:id="112" w:author="Iskren Ianev-01" w:date="2021-01-12T18:27:00Z">
        <w:r>
          <w:t>(NS</w:t>
        </w:r>
      </w:ins>
      <w:ins w:id="113" w:author="Iskren Ianev-01" w:date="2021-01-14T17:11:00Z">
        <w:r w:rsidR="00C053DF">
          <w:t>Q</w:t>
        </w:r>
      </w:ins>
      <w:ins w:id="114" w:author="Iskren Ianev-01" w:date="2021-01-12T18:27:00Z">
        <w:r w:rsidR="00674093">
          <w:t>C</w:t>
        </w:r>
      </w:ins>
      <w:ins w:id="115" w:author="Iskren Ianev-01" w:date="2021-01-14T16:25:00Z">
        <w:r>
          <w:t>F</w:t>
        </w:r>
      </w:ins>
      <w:ins w:id="116" w:author="Iskren Ianev-01" w:date="2021-01-12T18:27:00Z">
        <w:r>
          <w:t xml:space="preserve">) </w:t>
        </w:r>
        <w:r w:rsidR="00674093">
          <w:t xml:space="preserve">controls the SLA agreed </w:t>
        </w:r>
      </w:ins>
      <w:ins w:id="117" w:author="Iskren Ianev-01" w:date="2021-01-14T16:26:00Z">
        <w:r w:rsidR="00152476">
          <w:t xml:space="preserve">network slice </w:t>
        </w:r>
      </w:ins>
      <w:ins w:id="118" w:author="Iskren Ianev-01" w:date="2021-01-12T18:27:00Z">
        <w:r w:rsidR="00674093">
          <w:t>quotas – the max number of registered UEs per network slice quota and the max number of PDU sessions per network slice per UE quota.</w:t>
        </w:r>
      </w:ins>
    </w:p>
    <w:p w14:paraId="25CDBF2C" w14:textId="77777777" w:rsidR="00674093" w:rsidRDefault="00674093" w:rsidP="00674093">
      <w:pPr>
        <w:pStyle w:val="Heading4"/>
        <w:rPr>
          <w:ins w:id="119" w:author="Iskren Ianev-01" w:date="2021-01-12T18:27:00Z"/>
        </w:rPr>
      </w:pPr>
      <w:ins w:id="120" w:author="Iskren Ianev-01" w:date="2021-01-12T18:27:00Z">
        <w:r w:rsidRPr="009E0DE1">
          <w:t>5.1</w:t>
        </w:r>
        <w:r>
          <w:t>5</w:t>
        </w:r>
        <w:r w:rsidRPr="009E0DE1">
          <w:t>.</w:t>
        </w:r>
        <w:r>
          <w:t>11</w:t>
        </w:r>
        <w:r w:rsidRPr="009E0DE1">
          <w:t>.1</w:t>
        </w:r>
        <w:r w:rsidRPr="009E0DE1">
          <w:tab/>
        </w:r>
        <w:r>
          <w:t>Max number of registered UEs per network slice quota control</w:t>
        </w:r>
      </w:ins>
    </w:p>
    <w:p w14:paraId="612BAEFC" w14:textId="12F28417" w:rsidR="00674093" w:rsidRDefault="00C053DF" w:rsidP="00674093">
      <w:pPr>
        <w:rPr>
          <w:ins w:id="121" w:author="Iskren Ianev-01" w:date="2021-01-12T18:27:00Z"/>
        </w:rPr>
      </w:pPr>
      <w:ins w:id="122" w:author="Iskren Ianev-01" w:date="2021-01-12T18:27:00Z">
        <w:r>
          <w:t>The NS</w:t>
        </w:r>
      </w:ins>
      <w:ins w:id="123" w:author="Iskren Ianev-01" w:date="2021-01-14T17:12:00Z">
        <w:r>
          <w:t>Q</w:t>
        </w:r>
      </w:ins>
      <w:ins w:id="124" w:author="Iskren Ianev-01" w:date="2021-01-12T18:27:00Z">
        <w:r w:rsidR="00674093">
          <w:t>C</w:t>
        </w:r>
      </w:ins>
      <w:ins w:id="125" w:author="Iskren Ianev-01" w:date="2021-01-14T16:27:00Z">
        <w:r w:rsidR="00790084">
          <w:t>F</w:t>
        </w:r>
      </w:ins>
      <w:ins w:id="126" w:author="Iskren Ianev-01" w:date="2021-01-12T18:27:00Z">
        <w:r w:rsidR="00790084">
          <w:t xml:space="preserve"> </w:t>
        </w:r>
        <w:r w:rsidR="00674093">
          <w:t xml:space="preserve">controls the number the UEs registered with a network slice so that it does not exceed the max number of registered UEs </w:t>
        </w:r>
        <w:r w:rsidR="00643417">
          <w:t>per network slice quota. The NS</w:t>
        </w:r>
      </w:ins>
      <w:ins w:id="127" w:author="Iskren Ianev-01" w:date="2021-01-14T17:13:00Z">
        <w:r w:rsidR="00643417">
          <w:t>Q</w:t>
        </w:r>
      </w:ins>
      <w:ins w:id="128" w:author="Iskren Ianev-01" w:date="2021-01-12T18:27:00Z">
        <w:r w:rsidR="00674093">
          <w:t>C</w:t>
        </w:r>
      </w:ins>
      <w:ins w:id="129" w:author="Iskren Ianev-01" w:date="2021-01-14T16:28:00Z">
        <w:r w:rsidR="00790084">
          <w:t>F</w:t>
        </w:r>
      </w:ins>
      <w:ins w:id="130" w:author="Iskren Ianev-01" w:date="2021-01-12T18:27:00Z">
        <w:r w:rsidR="00674093">
          <w:t xml:space="preserve"> function has the following responsibilities:</w:t>
        </w:r>
      </w:ins>
    </w:p>
    <w:p w14:paraId="63E4D5A2" w14:textId="06B82FB6" w:rsidR="00674093" w:rsidRDefault="00DD66BF">
      <w:pPr>
        <w:pStyle w:val="ListParagraph"/>
        <w:numPr>
          <w:ilvl w:val="0"/>
          <w:numId w:val="1"/>
        </w:numPr>
        <w:rPr>
          <w:ins w:id="131" w:author="Iskren Ianev-01" w:date="2021-01-12T18:27:00Z"/>
        </w:rPr>
        <w:pPrChange w:id="132" w:author="Iskren Ianev-01" w:date="2021-01-12T18:41:00Z">
          <w:pPr>
            <w:pStyle w:val="ListParagraph"/>
            <w:numPr>
              <w:numId w:val="3"/>
            </w:numPr>
            <w:tabs>
              <w:tab w:val="num" w:pos="360"/>
              <w:tab w:val="num" w:pos="720"/>
            </w:tabs>
            <w:ind w:hanging="720"/>
          </w:pPr>
        </w:pPrChange>
      </w:pPr>
      <w:ins w:id="133" w:author="Iskren Ianev-01" w:date="2021-01-14T16:30:00Z">
        <w:r>
          <w:t>N</w:t>
        </w:r>
      </w:ins>
      <w:ins w:id="134" w:author="Iskren Ianev-01" w:date="2021-01-12T18:27:00Z">
        <w:r w:rsidR="00674093">
          <w:t>umber of registered UEs per network slice quota availability check –</w:t>
        </w:r>
        <w:r w:rsidR="00C053DF">
          <w:t xml:space="preserve"> The AMF triggers request to NS</w:t>
        </w:r>
      </w:ins>
      <w:ins w:id="135" w:author="Iskren Ianev-01" w:date="2021-01-14T17:12:00Z">
        <w:r w:rsidR="00C053DF">
          <w:t>Q</w:t>
        </w:r>
      </w:ins>
      <w:ins w:id="136" w:author="Iskren Ianev-01" w:date="2021-01-12T18:27:00Z">
        <w:r w:rsidR="00674093">
          <w:t>C</w:t>
        </w:r>
      </w:ins>
      <w:ins w:id="137" w:author="Iskren Ianev-01" w:date="2021-01-14T16:28:00Z">
        <w:r w:rsidR="00501278">
          <w:t>F</w:t>
        </w:r>
      </w:ins>
      <w:ins w:id="138" w:author="Iskren Ianev-01" w:date="2021-01-12T18:27:00Z">
        <w:r w:rsidR="00501278">
          <w:t xml:space="preserve"> </w:t>
        </w:r>
        <w:r w:rsidR="00674093">
          <w:t>for quota availability</w:t>
        </w:r>
        <w:r w:rsidR="003F6B29">
          <w:t xml:space="preserve"> che</w:t>
        </w:r>
        <w:r w:rsidR="00674093">
          <w:t>ck at the beginning of the UE registration procedure (i.e. after succes</w:t>
        </w:r>
      </w:ins>
      <w:ins w:id="139" w:author="Iskren Ianev-01" w:date="2021-01-12T18:36:00Z">
        <w:r w:rsidR="003F6B29">
          <w:t>s</w:t>
        </w:r>
      </w:ins>
      <w:ins w:id="140" w:author="Iskren Ianev-01" w:date="2021-01-12T18:27:00Z">
        <w:r w:rsidR="003F6B29">
          <w:t>ful</w:t>
        </w:r>
        <w:r w:rsidR="00674093">
          <w:t xml:space="preserve"> authentication and authorisation of the </w:t>
        </w:r>
        <w:r w:rsidR="00501278">
          <w:t>UE). The AMF checks with the NS</w:t>
        </w:r>
      </w:ins>
      <w:ins w:id="141" w:author="Iskren Ianev-01" w:date="2021-01-14T17:13:00Z">
        <w:r w:rsidR="00643417">
          <w:t>Q</w:t>
        </w:r>
      </w:ins>
      <w:ins w:id="142" w:author="Iskren Ianev-01" w:date="2021-01-12T18:27:00Z">
        <w:r w:rsidR="00674093">
          <w:t>C</w:t>
        </w:r>
      </w:ins>
      <w:ins w:id="143" w:author="Iskren Ianev-01" w:date="2021-01-14T16:29:00Z">
        <w:r w:rsidR="00501278">
          <w:t>F</w:t>
        </w:r>
      </w:ins>
      <w:ins w:id="144" w:author="Iskren Ianev-01" w:date="2021-01-12T18:27:00Z">
        <w:r w:rsidR="00501278">
          <w:t xml:space="preserve"> </w:t>
        </w:r>
        <w:r w:rsidR="00674093">
          <w:t>the network slice availability for each network slice that the UE requires registr</w:t>
        </w:r>
        <w:r w:rsidR="00265023">
          <w:t>ation for</w:t>
        </w:r>
        <w:r w:rsidR="00501278">
          <w:t>. The AMF passes to the NS</w:t>
        </w:r>
      </w:ins>
      <w:ins w:id="145" w:author="Iskren Ianev-01" w:date="2021-01-14T17:12:00Z">
        <w:r w:rsidR="00C053DF">
          <w:t>Q</w:t>
        </w:r>
      </w:ins>
      <w:ins w:id="146" w:author="Iskren Ianev-01" w:date="2021-01-12T18:27:00Z">
        <w:r w:rsidR="00674093">
          <w:t>C</w:t>
        </w:r>
      </w:ins>
      <w:ins w:id="147" w:author="Iskren Ianev-01" w:date="2021-01-14T16:29:00Z">
        <w:r w:rsidR="00501278">
          <w:t>F</w:t>
        </w:r>
      </w:ins>
      <w:ins w:id="148" w:author="Iskren Ianev-01" w:date="2021-01-12T18:27:00Z">
        <w:r w:rsidR="00501278">
          <w:t xml:space="preserve"> </w:t>
        </w:r>
        <w:r w:rsidR="00674093">
          <w:t>the network slices</w:t>
        </w:r>
        <w:r w:rsidR="0085441F">
          <w:t xml:space="preserve"> for which the UE</w:t>
        </w:r>
        <w:r w:rsidR="00C053DF">
          <w:t xml:space="preserve"> requires registration. The NS</w:t>
        </w:r>
      </w:ins>
      <w:ins w:id="149" w:author="Iskren Ianev-01" w:date="2021-01-14T17:12:00Z">
        <w:r w:rsidR="00C053DF">
          <w:t>Q</w:t>
        </w:r>
      </w:ins>
      <w:ins w:id="150" w:author="Iskren Ianev-01" w:date="2021-01-12T18:27:00Z">
        <w:r w:rsidR="00674093">
          <w:t>C</w:t>
        </w:r>
      </w:ins>
      <w:ins w:id="151" w:author="Iskren Ianev-01" w:date="2021-01-14T16:29:00Z">
        <w:r w:rsidR="00501278">
          <w:t>F</w:t>
        </w:r>
      </w:ins>
      <w:ins w:id="152" w:author="Iskren Ianev-01" w:date="2021-01-12T18:27:00Z">
        <w:r w:rsidR="00501278">
          <w:t xml:space="preserve"> </w:t>
        </w:r>
        <w:r w:rsidR="00674093">
          <w:t xml:space="preserve">checks the </w:t>
        </w:r>
      </w:ins>
      <w:ins w:id="153" w:author="Iskren Ianev-01" w:date="2021-01-14T16:30:00Z">
        <w:r w:rsidR="00430860">
          <w:t xml:space="preserve">network slice </w:t>
        </w:r>
      </w:ins>
      <w:ins w:id="154" w:author="Iskren Ianev-01" w:date="2021-01-12T18:27:00Z">
        <w:r w:rsidR="00674093">
          <w:t>quota availability for each of the requested network slices and the registration is not allowed for the network slices for which the max number of registered UEs per network slice quota has been reached;</w:t>
        </w:r>
      </w:ins>
    </w:p>
    <w:p w14:paraId="5CE48AC1" w14:textId="35A14BEC" w:rsidR="00674093" w:rsidRDefault="00DD66BF">
      <w:pPr>
        <w:pStyle w:val="ListParagraph"/>
        <w:numPr>
          <w:ilvl w:val="0"/>
          <w:numId w:val="1"/>
        </w:numPr>
        <w:rPr>
          <w:ins w:id="155" w:author="Iskren Ianev-01" w:date="2021-01-12T18:27:00Z"/>
        </w:rPr>
        <w:pPrChange w:id="156" w:author="Iskren Ianev-01" w:date="2021-01-12T18:41:00Z">
          <w:pPr>
            <w:pStyle w:val="ListParagraph"/>
            <w:numPr>
              <w:numId w:val="3"/>
            </w:numPr>
            <w:tabs>
              <w:tab w:val="num" w:pos="360"/>
              <w:tab w:val="num" w:pos="720"/>
            </w:tabs>
            <w:ind w:hanging="720"/>
          </w:pPr>
        </w:pPrChange>
      </w:pPr>
      <w:ins w:id="157" w:author="Iskren Ianev-01" w:date="2021-01-14T16:30:00Z">
        <w:r>
          <w:t>N</w:t>
        </w:r>
      </w:ins>
      <w:ins w:id="158" w:author="Iskren Ianev-01" w:date="2021-01-12T18:27:00Z">
        <w:r w:rsidR="00674093">
          <w:t>umber of registered UEs per netw</w:t>
        </w:r>
        <w:r w:rsidR="00430860">
          <w:t>ork slice quota update – The NS</w:t>
        </w:r>
      </w:ins>
      <w:ins w:id="159" w:author="Iskren Ianev-01" w:date="2021-01-14T17:12:00Z">
        <w:r w:rsidR="00C053DF">
          <w:t>Q</w:t>
        </w:r>
      </w:ins>
      <w:ins w:id="160" w:author="Iskren Ianev-01" w:date="2021-01-12T18:27:00Z">
        <w:r w:rsidR="00674093">
          <w:t>C</w:t>
        </w:r>
      </w:ins>
      <w:ins w:id="161" w:author="Iskren Ianev-01" w:date="2021-01-14T16:31:00Z">
        <w:r w:rsidR="00430860">
          <w:t>F</w:t>
        </w:r>
      </w:ins>
      <w:ins w:id="162" w:author="Iskren Ianev-01" w:date="2021-01-12T18:27:00Z">
        <w:r w:rsidR="00674093">
          <w:t xml:space="preserve"> </w:t>
        </w:r>
      </w:ins>
      <w:ins w:id="163" w:author="Iskren Ianev-01" w:date="2021-01-14T16:32:00Z">
        <w:r w:rsidR="00430860">
          <w:t xml:space="preserve">holds the number of </w:t>
        </w:r>
      </w:ins>
      <w:ins w:id="164" w:author="Iskren Ianev-01" w:date="2021-01-14T16:33:00Z">
        <w:r w:rsidR="00430860">
          <w:t xml:space="preserve">UEs </w:t>
        </w:r>
      </w:ins>
      <w:ins w:id="165" w:author="Iskren Ianev-01" w:date="2021-01-12T18:27:00Z">
        <w:r w:rsidR="00674093">
          <w:t xml:space="preserve">registered with a network slice </w:t>
        </w:r>
      </w:ins>
      <w:ins w:id="166" w:author="Iskren Ianev-01" w:date="2021-01-14T16:33:00Z">
        <w:r w:rsidR="00430860">
          <w:t xml:space="preserve">and updates it </w:t>
        </w:r>
      </w:ins>
      <w:ins w:id="167" w:author="Iskren Ianev-01" w:date="2021-01-12T18:27:00Z">
        <w:r w:rsidR="00674093">
          <w:t>each time the number of UEs registered per network slice changes. The AMF trigge</w:t>
        </w:r>
        <w:r w:rsidR="00774DD8">
          <w:t>rs a req</w:t>
        </w:r>
        <w:r w:rsidR="00674093">
          <w:t>uest for quota update:</w:t>
        </w:r>
      </w:ins>
    </w:p>
    <w:p w14:paraId="46AC0553" w14:textId="78BB3CE1" w:rsidR="00674093" w:rsidRDefault="00674093">
      <w:pPr>
        <w:pStyle w:val="ListParagraph"/>
        <w:numPr>
          <w:ilvl w:val="0"/>
          <w:numId w:val="2"/>
        </w:numPr>
        <w:rPr>
          <w:ins w:id="168" w:author="Iskren Ianev-01" w:date="2021-01-12T18:27:00Z"/>
        </w:rPr>
        <w:pPrChange w:id="169" w:author="Iskren Ianev-01" w:date="2021-01-12T18:41:00Z">
          <w:pPr>
            <w:pStyle w:val="ListParagraph"/>
            <w:numPr>
              <w:numId w:val="4"/>
            </w:numPr>
            <w:tabs>
              <w:tab w:val="num" w:pos="360"/>
              <w:tab w:val="num" w:pos="720"/>
            </w:tabs>
            <w:ind w:hanging="720"/>
          </w:pPr>
        </w:pPrChange>
      </w:pPr>
      <w:ins w:id="170" w:author="Iskren Ianev-01" w:date="2021-01-12T18:27:00Z">
        <w:r>
          <w:t>at the end of the UE registra</w:t>
        </w:r>
        <w:r w:rsidR="0085441F">
          <w:t>tion procedure t</w:t>
        </w:r>
        <w:r w:rsidR="00C053DF">
          <w:t>he AMF passes to the NS</w:t>
        </w:r>
      </w:ins>
      <w:ins w:id="171" w:author="Iskren Ianev-01" w:date="2021-01-14T17:12:00Z">
        <w:r w:rsidR="00C053DF">
          <w:t>Q</w:t>
        </w:r>
      </w:ins>
      <w:ins w:id="172" w:author="Iskren Ianev-01" w:date="2021-01-12T18:27:00Z">
        <w:r>
          <w:t>C</w:t>
        </w:r>
      </w:ins>
      <w:ins w:id="173" w:author="Iskren Ianev-01" w:date="2021-01-14T16:35:00Z">
        <w:r w:rsidR="00430860">
          <w:t>F</w:t>
        </w:r>
      </w:ins>
      <w:ins w:id="174" w:author="Iskren Ianev-01" w:date="2021-01-12T18:27:00Z">
        <w:r>
          <w:t xml:space="preserve"> the UE Identity and the </w:t>
        </w:r>
      </w:ins>
      <w:ins w:id="175" w:author="Iskren Ianev-01" w:date="2021-01-14T16:35:00Z">
        <w:r w:rsidR="00430860">
          <w:t>S-NSSAI(s)</w:t>
        </w:r>
      </w:ins>
      <w:ins w:id="176" w:author="Iskren Ianev-01" w:date="2021-01-12T18:27:00Z">
        <w:r w:rsidR="00430860">
          <w:t xml:space="preserve"> </w:t>
        </w:r>
        <w:r>
          <w:t>for w</w:t>
        </w:r>
        <w:r w:rsidR="0085441F">
          <w:t>hich the UE</w:t>
        </w:r>
        <w:r>
          <w:t xml:space="preserve"> requires registration. </w:t>
        </w:r>
      </w:ins>
      <w:ins w:id="177" w:author="Iskren Ianev-01" w:date="2021-01-13T07:16:00Z">
        <w:r w:rsidR="00C053DF">
          <w:t>The NS</w:t>
        </w:r>
      </w:ins>
      <w:ins w:id="178" w:author="Iskren Ianev-01" w:date="2021-01-14T17:12:00Z">
        <w:r w:rsidR="00C053DF">
          <w:t>Q</w:t>
        </w:r>
      </w:ins>
      <w:ins w:id="179" w:author="Iskren Ianev-01" w:date="2021-01-13T07:16:00Z">
        <w:r w:rsidR="0085441F">
          <w:t>C</w:t>
        </w:r>
      </w:ins>
      <w:ins w:id="180" w:author="Iskren Ianev-01" w:date="2021-01-14T16:35:00Z">
        <w:r w:rsidR="00430860">
          <w:t>F</w:t>
        </w:r>
      </w:ins>
      <w:ins w:id="181" w:author="Iskren Ianev-01" w:date="2021-01-13T07:16:00Z">
        <w:r w:rsidR="00430860">
          <w:t xml:space="preserve"> uses the </w:t>
        </w:r>
      </w:ins>
      <w:ins w:id="182" w:author="Iskren Ianev-01" w:date="2021-01-14T16:36:00Z">
        <w:r w:rsidR="00430860">
          <w:t xml:space="preserve">UE Identity to </w:t>
        </w:r>
      </w:ins>
      <w:ins w:id="183" w:author="Iskren Ianev-01" w:date="2021-01-13T07:16:00Z">
        <w:r w:rsidR="00430860">
          <w:t xml:space="preserve">check </w:t>
        </w:r>
      </w:ins>
      <w:ins w:id="184" w:author="Iskren Ianev-01" w:date="2021-01-13T07:17:00Z">
        <w:r w:rsidR="0085441F">
          <w:t xml:space="preserve">whether the UE is already </w:t>
        </w:r>
      </w:ins>
      <w:ins w:id="185" w:author="Iskren Ianev-01" w:date="2021-01-13T07:18:00Z">
        <w:r w:rsidR="0085441F">
          <w:t xml:space="preserve">in the list of UEs registered with that network slice. If not, </w:t>
        </w:r>
      </w:ins>
      <w:ins w:id="186" w:author="Iskren Ianev-01" w:date="2021-01-12T18:27:00Z">
        <w:r w:rsidR="00C053DF">
          <w:t>the NS</w:t>
        </w:r>
      </w:ins>
      <w:ins w:id="187" w:author="Iskren Ianev-01" w:date="2021-01-14T17:12:00Z">
        <w:r w:rsidR="00C053DF">
          <w:t>Q</w:t>
        </w:r>
      </w:ins>
      <w:ins w:id="188" w:author="Iskren Ianev-01" w:date="2021-01-12T18:27:00Z">
        <w:r>
          <w:t>C</w:t>
        </w:r>
      </w:ins>
      <w:ins w:id="189" w:author="Iskren Ianev-01" w:date="2021-01-14T16:37:00Z">
        <w:r w:rsidR="00430860">
          <w:t>F</w:t>
        </w:r>
      </w:ins>
      <w:ins w:id="190" w:author="Iskren Ianev-01" w:date="2021-01-12T18:27:00Z">
        <w:r w:rsidR="00430860">
          <w:t xml:space="preserve"> </w:t>
        </w:r>
        <w:r>
          <w:t>adds the UE Identity in the list of the UEs registered wit</w:t>
        </w:r>
        <w:r w:rsidR="00430860">
          <w:t>h that network slice and the NS</w:t>
        </w:r>
      </w:ins>
      <w:ins w:id="191" w:author="Iskren Ianev-01" w:date="2021-01-14T17:12:00Z">
        <w:r w:rsidR="00C053DF">
          <w:t>Q</w:t>
        </w:r>
      </w:ins>
      <w:ins w:id="192" w:author="Iskren Ianev-01" w:date="2021-01-12T18:27:00Z">
        <w:r>
          <w:t>C</w:t>
        </w:r>
      </w:ins>
      <w:ins w:id="193" w:author="Iskren Ianev-01" w:date="2021-01-14T16:37:00Z">
        <w:r w:rsidR="00430860">
          <w:t>F</w:t>
        </w:r>
      </w:ins>
      <w:ins w:id="194" w:author="Iskren Ianev-01" w:date="2021-01-12T18:27:00Z">
        <w:r w:rsidR="00430860">
          <w:t xml:space="preserve"> </w:t>
        </w:r>
        <w:r>
          <w:t>also increases the number of UEs registered with that network slice (i.e. decreases the available quota);</w:t>
        </w:r>
      </w:ins>
    </w:p>
    <w:p w14:paraId="50551A9E" w14:textId="786419B6" w:rsidR="00674093" w:rsidRDefault="00674093">
      <w:pPr>
        <w:pStyle w:val="ListParagraph"/>
        <w:numPr>
          <w:ilvl w:val="0"/>
          <w:numId w:val="2"/>
        </w:numPr>
        <w:rPr>
          <w:ins w:id="195" w:author="Iskren Ianev-01" w:date="2021-01-12T18:27:00Z"/>
        </w:rPr>
        <w:pPrChange w:id="196" w:author="Iskren Ianev-01" w:date="2021-01-12T18:41:00Z">
          <w:pPr>
            <w:pStyle w:val="ListParagraph"/>
            <w:numPr>
              <w:numId w:val="4"/>
            </w:numPr>
            <w:tabs>
              <w:tab w:val="num" w:pos="360"/>
              <w:tab w:val="num" w:pos="720"/>
            </w:tabs>
            <w:ind w:hanging="720"/>
          </w:pPr>
        </w:pPrChange>
      </w:pPr>
      <w:ins w:id="197" w:author="Iskren Ianev-01" w:date="2021-01-12T18:27:00Z">
        <w:r>
          <w:t>at the end of the UE deregistration proc</w:t>
        </w:r>
        <w:r w:rsidR="00BF08A7">
          <w:t>edure. The AMF passes to the NS</w:t>
        </w:r>
      </w:ins>
      <w:ins w:id="198" w:author="Iskren Ianev-01" w:date="2021-01-14T17:12:00Z">
        <w:r w:rsidR="00C053DF">
          <w:t>Q</w:t>
        </w:r>
      </w:ins>
      <w:ins w:id="199" w:author="Iskren Ianev-01" w:date="2021-01-12T18:27:00Z">
        <w:r>
          <w:t>C</w:t>
        </w:r>
      </w:ins>
      <w:ins w:id="200" w:author="Iskren Ianev-01" w:date="2021-01-14T16:38:00Z">
        <w:r w:rsidR="00BF08A7">
          <w:t>F</w:t>
        </w:r>
      </w:ins>
      <w:ins w:id="201" w:author="Iskren Ianev-01" w:date="2021-01-12T18:27:00Z">
        <w:r w:rsidR="00BF08A7">
          <w:t xml:space="preserve"> </w:t>
        </w:r>
        <w:r>
          <w:t xml:space="preserve">the UE Identity and the </w:t>
        </w:r>
      </w:ins>
      <w:ins w:id="202" w:author="Iskren Ianev-01" w:date="2021-01-14T16:38:00Z">
        <w:r w:rsidR="00BF08A7">
          <w:t xml:space="preserve">S-NSSAI(s) </w:t>
        </w:r>
      </w:ins>
      <w:ins w:id="203" w:author="Iskren Ianev-01" w:date="2021-01-12T18:27:00Z">
        <w:r>
          <w:t>for which the UE is c</w:t>
        </w:r>
        <w:r w:rsidR="00BF08A7">
          <w:t>urrently registered for. The NS</w:t>
        </w:r>
      </w:ins>
      <w:ins w:id="204" w:author="Iskren Ianev-01" w:date="2021-01-14T17:13:00Z">
        <w:r w:rsidR="00C053DF">
          <w:t>Q</w:t>
        </w:r>
      </w:ins>
      <w:ins w:id="205" w:author="Iskren Ianev-01" w:date="2021-01-12T18:27:00Z">
        <w:r>
          <w:t>C</w:t>
        </w:r>
      </w:ins>
      <w:ins w:id="206" w:author="Iskren Ianev-01" w:date="2021-01-14T16:38:00Z">
        <w:r w:rsidR="00BF08A7">
          <w:t>F</w:t>
        </w:r>
      </w:ins>
      <w:ins w:id="207" w:author="Iskren Ianev-01" w:date="2021-01-12T18:27:00Z">
        <w:r w:rsidR="00BF08A7">
          <w:t xml:space="preserve"> </w:t>
        </w:r>
        <w:r>
          <w:t xml:space="preserve">removes the UE Identity from the list of </w:t>
        </w:r>
      </w:ins>
      <w:ins w:id="208" w:author="Iskren Ianev-01" w:date="2021-01-14T16:39:00Z">
        <w:r w:rsidR="00BF08A7">
          <w:t xml:space="preserve">the </w:t>
        </w:r>
      </w:ins>
      <w:ins w:id="209" w:author="Iskren Ianev-01" w:date="2021-01-12T18:27:00Z">
        <w:r>
          <w:t>registered UEs for each network slice the UE i</w:t>
        </w:r>
        <w:r w:rsidR="00BF08A7">
          <w:t>s registered for and the NS</w:t>
        </w:r>
      </w:ins>
      <w:ins w:id="210" w:author="Iskren Ianev-01" w:date="2021-01-14T17:13:00Z">
        <w:r w:rsidR="00643417">
          <w:t>Q</w:t>
        </w:r>
      </w:ins>
      <w:ins w:id="211" w:author="Iskren Ianev-01" w:date="2021-01-12T18:27:00Z">
        <w:r>
          <w:t>C</w:t>
        </w:r>
      </w:ins>
      <w:ins w:id="212" w:author="Iskren Ianev-01" w:date="2021-01-14T16:39:00Z">
        <w:r w:rsidR="00BF08A7">
          <w:t>F</w:t>
        </w:r>
      </w:ins>
      <w:ins w:id="213" w:author="Iskren Ianev-01" w:date="2021-01-12T18:27:00Z">
        <w:r w:rsidR="00BF08A7">
          <w:t xml:space="preserve"> also decreases the number of UEs</w:t>
        </w:r>
        <w:r>
          <w:t xml:space="preserve"> registered with that network slice (i.e. increases the available quota);</w:t>
        </w:r>
      </w:ins>
    </w:p>
    <w:p w14:paraId="6BEAF497" w14:textId="4EC86C69" w:rsidR="00674093" w:rsidRDefault="00674093">
      <w:pPr>
        <w:pStyle w:val="ListParagraph"/>
        <w:numPr>
          <w:ilvl w:val="0"/>
          <w:numId w:val="2"/>
        </w:numPr>
        <w:rPr>
          <w:ins w:id="214" w:author="Iskren Ianev-01" w:date="2021-01-12T18:27:00Z"/>
        </w:rPr>
        <w:pPrChange w:id="215" w:author="Iskren Ianev-01" w:date="2021-01-12T18:41:00Z">
          <w:pPr>
            <w:pStyle w:val="ListParagraph"/>
            <w:numPr>
              <w:numId w:val="4"/>
            </w:numPr>
            <w:tabs>
              <w:tab w:val="num" w:pos="360"/>
              <w:tab w:val="num" w:pos="720"/>
            </w:tabs>
            <w:ind w:hanging="720"/>
          </w:pPr>
        </w:pPrChange>
      </w:pPr>
      <w:ins w:id="216" w:author="Iskren Ianev-01" w:date="2021-01-12T18:27:00Z">
        <w:r>
          <w:t>each time a network slice changes its registration status (e.g. due to network trigered authentication or subscription change).</w:t>
        </w:r>
      </w:ins>
    </w:p>
    <w:p w14:paraId="2FB632DA" w14:textId="77777777" w:rsidR="00674093" w:rsidRDefault="00674093" w:rsidP="00674093">
      <w:pPr>
        <w:pStyle w:val="Heading4"/>
        <w:rPr>
          <w:ins w:id="217" w:author="Iskren Ianev-01" w:date="2021-01-12T18:27:00Z"/>
        </w:rPr>
      </w:pPr>
      <w:ins w:id="218" w:author="Iskren Ianev-01" w:date="2021-01-12T18:27:00Z">
        <w:r w:rsidRPr="009E0DE1">
          <w:t>5.1</w:t>
        </w:r>
        <w:r>
          <w:t>5</w:t>
        </w:r>
        <w:r w:rsidRPr="009E0DE1">
          <w:t>.</w:t>
        </w:r>
        <w:r>
          <w:t>11</w:t>
        </w:r>
        <w:r w:rsidRPr="009E0DE1">
          <w:t>.</w:t>
        </w:r>
        <w:r>
          <w:t>2</w:t>
        </w:r>
        <w:r w:rsidRPr="009E0DE1">
          <w:tab/>
        </w:r>
        <w:r>
          <w:t>Max number of PDU sessions per network slice per UE quota control</w:t>
        </w:r>
      </w:ins>
    </w:p>
    <w:bookmarkEnd w:id="97"/>
    <w:bookmarkEnd w:id="98"/>
    <w:bookmarkEnd w:id="99"/>
    <w:bookmarkEnd w:id="100"/>
    <w:bookmarkEnd w:id="101"/>
    <w:bookmarkEnd w:id="102"/>
    <w:p w14:paraId="3F0BF7AD" w14:textId="761587A9" w:rsidR="00C04D0D" w:rsidRDefault="009F383E" w:rsidP="004E7850">
      <w:ins w:id="219" w:author="Iskren Ianev-01" w:date="2021-01-14T17:51:00Z">
        <w:r>
          <w:rPr>
            <w:highlight w:val="yellow"/>
          </w:rPr>
          <w:t>[work pending]</w:t>
        </w:r>
      </w:ins>
    </w:p>
    <w:p w14:paraId="49297639" w14:textId="77777777" w:rsidR="00C04D0D" w:rsidRDefault="00C04D0D" w:rsidP="002D02C4">
      <w:pPr>
        <w:pStyle w:val="EW"/>
      </w:pPr>
    </w:p>
    <w:p w14:paraId="366506CA" w14:textId="77777777" w:rsidR="00C04D0D" w:rsidRDefault="00C04D0D" w:rsidP="00AD2024">
      <w:pPr>
        <w:pStyle w:val="EW"/>
        <w:ind w:left="0" w:firstLine="0"/>
      </w:pPr>
    </w:p>
    <w:p w14:paraId="6CE0A631" w14:textId="0582DB88" w:rsidR="00D16F94" w:rsidRPr="0067355C" w:rsidRDefault="00D16F94" w:rsidP="00D16F9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 xml:space="preserve">the </w:t>
      </w:r>
      <w:r w:rsidR="004E2212">
        <w:rPr>
          <w:rFonts w:ascii="Arial" w:hAnsi="Arial" w:cs="Arial"/>
          <w:b/>
          <w:noProof/>
          <w:color w:val="C5003D"/>
          <w:sz w:val="28"/>
          <w:szCs w:val="28"/>
          <w:lang w:val="en-US" w:eastAsia="ko-KR"/>
        </w:rPr>
        <w:t>6</w:t>
      </w:r>
      <w:r w:rsidR="004E2212" w:rsidRPr="004E2212">
        <w:rPr>
          <w:rFonts w:ascii="Arial" w:hAnsi="Arial" w:cs="Arial"/>
          <w:b/>
          <w:noProof/>
          <w:color w:val="C5003D"/>
          <w:sz w:val="28"/>
          <w:szCs w:val="28"/>
          <w:vertAlign w:val="superscript"/>
          <w:lang w:val="en-US" w:eastAsia="ko-KR"/>
        </w:rPr>
        <w:t>th</w:t>
      </w:r>
      <w:r w:rsidR="004E2212">
        <w:rPr>
          <w:rFonts w:ascii="Arial" w:hAnsi="Arial" w:cs="Arial"/>
          <w:b/>
          <w:noProof/>
          <w:color w:val="C5003D"/>
          <w:sz w:val="28"/>
          <w:szCs w:val="28"/>
          <w:lang w:val="en-US" w:eastAsia="ko-KR"/>
        </w:rPr>
        <w:t xml:space="preserve"> </w:t>
      </w:r>
      <w:r>
        <w:rPr>
          <w:rFonts w:ascii="Arial" w:hAnsi="Arial" w:cs="Arial"/>
          <w:b/>
          <w:noProof/>
          <w:color w:val="C5003D"/>
          <w:sz w:val="28"/>
          <w:szCs w:val="28"/>
          <w:lang w:val="en-US" w:eastAsia="ko-KR"/>
        </w:rPr>
        <w:t>change</w:t>
      </w:r>
      <w:r>
        <w:rPr>
          <w:rFonts w:ascii="Arial" w:hAnsi="Arial" w:cs="Arial"/>
          <w:b/>
          <w:noProof/>
          <w:color w:val="C5003D"/>
          <w:sz w:val="28"/>
          <w:szCs w:val="28"/>
          <w:lang w:val="en-US"/>
        </w:rPr>
        <w:t xml:space="preserve"> * * * *</w:t>
      </w:r>
    </w:p>
    <w:sectPr w:rsidR="00D16F94" w:rsidRPr="0067355C"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FA4087" w14:textId="77777777" w:rsidR="00467F1F" w:rsidRDefault="00467F1F">
      <w:r>
        <w:separator/>
      </w:r>
    </w:p>
  </w:endnote>
  <w:endnote w:type="continuationSeparator" w:id="0">
    <w:p w14:paraId="4171DB9B" w14:textId="77777777" w:rsidR="00467F1F" w:rsidRDefault="00467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051193" w14:textId="77777777" w:rsidR="00467F1F" w:rsidRDefault="00467F1F">
      <w:r>
        <w:separator/>
      </w:r>
    </w:p>
  </w:footnote>
  <w:footnote w:type="continuationSeparator" w:id="0">
    <w:p w14:paraId="42E65245" w14:textId="77777777" w:rsidR="00467F1F" w:rsidRDefault="00467F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66EE0" w14:textId="77777777" w:rsidR="00E96A29" w:rsidRDefault="00E96A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48CCC" w14:textId="77777777" w:rsidR="00E96A29" w:rsidRDefault="00E96A2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3B519" w14:textId="77777777" w:rsidR="00E96A29" w:rsidRDefault="00E96A29">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2B766" w14:textId="77777777" w:rsidR="00E96A29" w:rsidRDefault="00E96A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8320791"/>
    <w:multiLevelType w:val="hybridMultilevel"/>
    <w:tmpl w:val="3E40B042"/>
    <w:lvl w:ilvl="0" w:tplc="88164BC6">
      <w:start w:val="1"/>
      <w:numFmt w:val="upp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66A04CB9"/>
    <w:multiLevelType w:val="multilevel"/>
    <w:tmpl w:val="24FE78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F0E1787"/>
    <w:multiLevelType w:val="hybridMultilevel"/>
    <w:tmpl w:val="11044056"/>
    <w:lvl w:ilvl="0" w:tplc="9146D724">
      <w:start w:val="1"/>
      <w:numFmt w:val="bullet"/>
      <w:lvlText w:val="-"/>
      <w:lvlJc w:val="left"/>
      <w:pPr>
        <w:ind w:left="1004" w:hanging="360"/>
      </w:pPr>
      <w:rPr>
        <w:rFonts w:ascii="Times New Roman" w:eastAsia="SimSu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num>
  <w:num w:numId="2">
    <w:abstractNumId w:val="2"/>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kren Ianev-01">
    <w15:presenceInfo w15:providerId="None" w15:userId="Iskren Iane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1C1"/>
    <w:rsid w:val="00013C3C"/>
    <w:rsid w:val="00021D82"/>
    <w:rsid w:val="00022E4A"/>
    <w:rsid w:val="00031133"/>
    <w:rsid w:val="00041068"/>
    <w:rsid w:val="00056FF0"/>
    <w:rsid w:val="00066DCF"/>
    <w:rsid w:val="000A03E8"/>
    <w:rsid w:val="000A1F6F"/>
    <w:rsid w:val="000A41A5"/>
    <w:rsid w:val="000A6394"/>
    <w:rsid w:val="000B7FED"/>
    <w:rsid w:val="000C038A"/>
    <w:rsid w:val="000C3F4D"/>
    <w:rsid w:val="000C6598"/>
    <w:rsid w:val="000D6CA0"/>
    <w:rsid w:val="00124BD8"/>
    <w:rsid w:val="00125BD9"/>
    <w:rsid w:val="00126B54"/>
    <w:rsid w:val="00130B23"/>
    <w:rsid w:val="0014201A"/>
    <w:rsid w:val="00145D43"/>
    <w:rsid w:val="0014716A"/>
    <w:rsid w:val="001506AD"/>
    <w:rsid w:val="00152476"/>
    <w:rsid w:val="0015282C"/>
    <w:rsid w:val="00156030"/>
    <w:rsid w:val="00165459"/>
    <w:rsid w:val="00167305"/>
    <w:rsid w:val="00171FE8"/>
    <w:rsid w:val="001912F6"/>
    <w:rsid w:val="00192C46"/>
    <w:rsid w:val="00195285"/>
    <w:rsid w:val="0019646D"/>
    <w:rsid w:val="001A08B3"/>
    <w:rsid w:val="001A7B60"/>
    <w:rsid w:val="001B52F0"/>
    <w:rsid w:val="001B7A65"/>
    <w:rsid w:val="001E41F3"/>
    <w:rsid w:val="001E6F01"/>
    <w:rsid w:val="001F08B7"/>
    <w:rsid w:val="001F6DD4"/>
    <w:rsid w:val="00213C6B"/>
    <w:rsid w:val="00227EAD"/>
    <w:rsid w:val="002350B6"/>
    <w:rsid w:val="00253841"/>
    <w:rsid w:val="002573ED"/>
    <w:rsid w:val="0026004D"/>
    <w:rsid w:val="002640DD"/>
    <w:rsid w:val="00265023"/>
    <w:rsid w:val="0027439B"/>
    <w:rsid w:val="00275D12"/>
    <w:rsid w:val="00277313"/>
    <w:rsid w:val="00284FEB"/>
    <w:rsid w:val="002860C4"/>
    <w:rsid w:val="0028616E"/>
    <w:rsid w:val="002A51C6"/>
    <w:rsid w:val="002B5741"/>
    <w:rsid w:val="002C16B5"/>
    <w:rsid w:val="002C1AE7"/>
    <w:rsid w:val="002D02C4"/>
    <w:rsid w:val="002D22A5"/>
    <w:rsid w:val="002F43DE"/>
    <w:rsid w:val="00301D8A"/>
    <w:rsid w:val="0030310A"/>
    <w:rsid w:val="00305409"/>
    <w:rsid w:val="00320507"/>
    <w:rsid w:val="003233A0"/>
    <w:rsid w:val="00332B52"/>
    <w:rsid w:val="00345416"/>
    <w:rsid w:val="00345CB3"/>
    <w:rsid w:val="00346550"/>
    <w:rsid w:val="00347164"/>
    <w:rsid w:val="00357D6F"/>
    <w:rsid w:val="00360278"/>
    <w:rsid w:val="003609EF"/>
    <w:rsid w:val="0036231A"/>
    <w:rsid w:val="003643BF"/>
    <w:rsid w:val="00374DD4"/>
    <w:rsid w:val="0038704F"/>
    <w:rsid w:val="003957EB"/>
    <w:rsid w:val="003A5B6D"/>
    <w:rsid w:val="003C2D98"/>
    <w:rsid w:val="003C2EDC"/>
    <w:rsid w:val="003E1A36"/>
    <w:rsid w:val="003E46D8"/>
    <w:rsid w:val="003E66FE"/>
    <w:rsid w:val="003F2E96"/>
    <w:rsid w:val="003F3E65"/>
    <w:rsid w:val="003F4ECB"/>
    <w:rsid w:val="003F6B29"/>
    <w:rsid w:val="00410371"/>
    <w:rsid w:val="00413839"/>
    <w:rsid w:val="0041620F"/>
    <w:rsid w:val="004168E9"/>
    <w:rsid w:val="00422A9C"/>
    <w:rsid w:val="004242F1"/>
    <w:rsid w:val="00430860"/>
    <w:rsid w:val="004327EB"/>
    <w:rsid w:val="004355C9"/>
    <w:rsid w:val="00440EEC"/>
    <w:rsid w:val="00442E5F"/>
    <w:rsid w:val="00451398"/>
    <w:rsid w:val="00467F1F"/>
    <w:rsid w:val="0047058F"/>
    <w:rsid w:val="0047239C"/>
    <w:rsid w:val="004A09CC"/>
    <w:rsid w:val="004A3E18"/>
    <w:rsid w:val="004B2529"/>
    <w:rsid w:val="004B75B7"/>
    <w:rsid w:val="004C126F"/>
    <w:rsid w:val="004D48FC"/>
    <w:rsid w:val="004E0191"/>
    <w:rsid w:val="004E0CBC"/>
    <w:rsid w:val="004E1669"/>
    <w:rsid w:val="004E2212"/>
    <w:rsid w:val="004E6292"/>
    <w:rsid w:val="004E7850"/>
    <w:rsid w:val="00501278"/>
    <w:rsid w:val="00506800"/>
    <w:rsid w:val="0051580D"/>
    <w:rsid w:val="00537B61"/>
    <w:rsid w:val="00547111"/>
    <w:rsid w:val="00570453"/>
    <w:rsid w:val="00574482"/>
    <w:rsid w:val="00592D74"/>
    <w:rsid w:val="00593A1B"/>
    <w:rsid w:val="00596DC8"/>
    <w:rsid w:val="005A26F0"/>
    <w:rsid w:val="005A5F15"/>
    <w:rsid w:val="005D0D1C"/>
    <w:rsid w:val="005E2C44"/>
    <w:rsid w:val="005E3DBD"/>
    <w:rsid w:val="006029ED"/>
    <w:rsid w:val="00603F85"/>
    <w:rsid w:val="00617165"/>
    <w:rsid w:val="00621188"/>
    <w:rsid w:val="006250B3"/>
    <w:rsid w:val="006257ED"/>
    <w:rsid w:val="00632808"/>
    <w:rsid w:val="006431D7"/>
    <w:rsid w:val="00643417"/>
    <w:rsid w:val="0064782D"/>
    <w:rsid w:val="006644A7"/>
    <w:rsid w:val="00674093"/>
    <w:rsid w:val="006845E1"/>
    <w:rsid w:val="00695808"/>
    <w:rsid w:val="006A0CD6"/>
    <w:rsid w:val="006B46FB"/>
    <w:rsid w:val="006E21FB"/>
    <w:rsid w:val="006E4AB4"/>
    <w:rsid w:val="006F3665"/>
    <w:rsid w:val="006F60F2"/>
    <w:rsid w:val="00706872"/>
    <w:rsid w:val="00713C39"/>
    <w:rsid w:val="00734E68"/>
    <w:rsid w:val="00736254"/>
    <w:rsid w:val="007523B2"/>
    <w:rsid w:val="00774DD8"/>
    <w:rsid w:val="00777638"/>
    <w:rsid w:val="00786C5E"/>
    <w:rsid w:val="00790084"/>
    <w:rsid w:val="00790CBB"/>
    <w:rsid w:val="00791514"/>
    <w:rsid w:val="00792342"/>
    <w:rsid w:val="00795C7F"/>
    <w:rsid w:val="00795DF8"/>
    <w:rsid w:val="007977A8"/>
    <w:rsid w:val="00797AC6"/>
    <w:rsid w:val="007A0034"/>
    <w:rsid w:val="007A042E"/>
    <w:rsid w:val="007B512A"/>
    <w:rsid w:val="007C2097"/>
    <w:rsid w:val="007D1FB7"/>
    <w:rsid w:val="007D6A07"/>
    <w:rsid w:val="007E3292"/>
    <w:rsid w:val="007E7D30"/>
    <w:rsid w:val="007F7259"/>
    <w:rsid w:val="008040A8"/>
    <w:rsid w:val="00804125"/>
    <w:rsid w:val="0081142D"/>
    <w:rsid w:val="0082709B"/>
    <w:rsid w:val="008279FA"/>
    <w:rsid w:val="00834187"/>
    <w:rsid w:val="008442BE"/>
    <w:rsid w:val="0085441F"/>
    <w:rsid w:val="008626E7"/>
    <w:rsid w:val="0086489D"/>
    <w:rsid w:val="00870EE7"/>
    <w:rsid w:val="00872BBE"/>
    <w:rsid w:val="008774BC"/>
    <w:rsid w:val="00877EC8"/>
    <w:rsid w:val="00885935"/>
    <w:rsid w:val="008863B9"/>
    <w:rsid w:val="00886E9E"/>
    <w:rsid w:val="00887EFF"/>
    <w:rsid w:val="008905F4"/>
    <w:rsid w:val="00896CF1"/>
    <w:rsid w:val="008A45A6"/>
    <w:rsid w:val="008B4F14"/>
    <w:rsid w:val="008F686C"/>
    <w:rsid w:val="009039F4"/>
    <w:rsid w:val="00914507"/>
    <w:rsid w:val="009148DE"/>
    <w:rsid w:val="00923EDC"/>
    <w:rsid w:val="00931F1C"/>
    <w:rsid w:val="00941E30"/>
    <w:rsid w:val="00944FBC"/>
    <w:rsid w:val="00955E70"/>
    <w:rsid w:val="00962FCA"/>
    <w:rsid w:val="009777D9"/>
    <w:rsid w:val="00991B88"/>
    <w:rsid w:val="00996EF0"/>
    <w:rsid w:val="009A11BA"/>
    <w:rsid w:val="009A5753"/>
    <w:rsid w:val="009A579D"/>
    <w:rsid w:val="009B457A"/>
    <w:rsid w:val="009B6DC8"/>
    <w:rsid w:val="009E3297"/>
    <w:rsid w:val="009F2F5F"/>
    <w:rsid w:val="009F383E"/>
    <w:rsid w:val="009F734F"/>
    <w:rsid w:val="00A04671"/>
    <w:rsid w:val="00A047FC"/>
    <w:rsid w:val="00A246B6"/>
    <w:rsid w:val="00A247BE"/>
    <w:rsid w:val="00A250FB"/>
    <w:rsid w:val="00A41D19"/>
    <w:rsid w:val="00A47E70"/>
    <w:rsid w:val="00A50CF0"/>
    <w:rsid w:val="00A542A2"/>
    <w:rsid w:val="00A60700"/>
    <w:rsid w:val="00A7671C"/>
    <w:rsid w:val="00A84790"/>
    <w:rsid w:val="00A865BF"/>
    <w:rsid w:val="00A919B1"/>
    <w:rsid w:val="00A92C84"/>
    <w:rsid w:val="00AA2CBC"/>
    <w:rsid w:val="00AA4609"/>
    <w:rsid w:val="00AC38AD"/>
    <w:rsid w:val="00AC5820"/>
    <w:rsid w:val="00AD1CD8"/>
    <w:rsid w:val="00AD2024"/>
    <w:rsid w:val="00AD4720"/>
    <w:rsid w:val="00B02217"/>
    <w:rsid w:val="00B03658"/>
    <w:rsid w:val="00B2474A"/>
    <w:rsid w:val="00B258BB"/>
    <w:rsid w:val="00B2709E"/>
    <w:rsid w:val="00B40EF8"/>
    <w:rsid w:val="00B43019"/>
    <w:rsid w:val="00B441AF"/>
    <w:rsid w:val="00B56B55"/>
    <w:rsid w:val="00B65247"/>
    <w:rsid w:val="00B67935"/>
    <w:rsid w:val="00B67B97"/>
    <w:rsid w:val="00B77BAD"/>
    <w:rsid w:val="00B916BB"/>
    <w:rsid w:val="00B968C8"/>
    <w:rsid w:val="00BA0324"/>
    <w:rsid w:val="00BA3EC5"/>
    <w:rsid w:val="00BA51D9"/>
    <w:rsid w:val="00BA5B4B"/>
    <w:rsid w:val="00BB5DFC"/>
    <w:rsid w:val="00BC5F39"/>
    <w:rsid w:val="00BD04F9"/>
    <w:rsid w:val="00BD279D"/>
    <w:rsid w:val="00BD6BB8"/>
    <w:rsid w:val="00BE2D51"/>
    <w:rsid w:val="00BF08A7"/>
    <w:rsid w:val="00BF2F32"/>
    <w:rsid w:val="00C04D0D"/>
    <w:rsid w:val="00C053DF"/>
    <w:rsid w:val="00C117F1"/>
    <w:rsid w:val="00C2774B"/>
    <w:rsid w:val="00C40616"/>
    <w:rsid w:val="00C45E2B"/>
    <w:rsid w:val="00C66BA2"/>
    <w:rsid w:val="00C753F1"/>
    <w:rsid w:val="00C75CB0"/>
    <w:rsid w:val="00C95091"/>
    <w:rsid w:val="00C95985"/>
    <w:rsid w:val="00CA1934"/>
    <w:rsid w:val="00CB18F5"/>
    <w:rsid w:val="00CC5026"/>
    <w:rsid w:val="00CC68D0"/>
    <w:rsid w:val="00CE5882"/>
    <w:rsid w:val="00D03F9A"/>
    <w:rsid w:val="00D06D51"/>
    <w:rsid w:val="00D16F94"/>
    <w:rsid w:val="00D24991"/>
    <w:rsid w:val="00D26FC6"/>
    <w:rsid w:val="00D2703E"/>
    <w:rsid w:val="00D336BA"/>
    <w:rsid w:val="00D41ED6"/>
    <w:rsid w:val="00D50255"/>
    <w:rsid w:val="00D60F29"/>
    <w:rsid w:val="00D641E9"/>
    <w:rsid w:val="00D66520"/>
    <w:rsid w:val="00D716CC"/>
    <w:rsid w:val="00D80AF1"/>
    <w:rsid w:val="00D82B74"/>
    <w:rsid w:val="00D82F47"/>
    <w:rsid w:val="00D92F31"/>
    <w:rsid w:val="00DC6EE5"/>
    <w:rsid w:val="00DD4D97"/>
    <w:rsid w:val="00DD66BF"/>
    <w:rsid w:val="00DE34CF"/>
    <w:rsid w:val="00E0117C"/>
    <w:rsid w:val="00E07645"/>
    <w:rsid w:val="00E11AA1"/>
    <w:rsid w:val="00E126EB"/>
    <w:rsid w:val="00E13D86"/>
    <w:rsid w:val="00E13F3D"/>
    <w:rsid w:val="00E23CF1"/>
    <w:rsid w:val="00E30DDE"/>
    <w:rsid w:val="00E34898"/>
    <w:rsid w:val="00E404D4"/>
    <w:rsid w:val="00E622A8"/>
    <w:rsid w:val="00E75EBD"/>
    <w:rsid w:val="00E8079D"/>
    <w:rsid w:val="00E86F93"/>
    <w:rsid w:val="00E87B0B"/>
    <w:rsid w:val="00E96A29"/>
    <w:rsid w:val="00EA5D74"/>
    <w:rsid w:val="00EB09B7"/>
    <w:rsid w:val="00EB7588"/>
    <w:rsid w:val="00ED308E"/>
    <w:rsid w:val="00EE7D7C"/>
    <w:rsid w:val="00EF242E"/>
    <w:rsid w:val="00EF4899"/>
    <w:rsid w:val="00F01190"/>
    <w:rsid w:val="00F040F1"/>
    <w:rsid w:val="00F17DB8"/>
    <w:rsid w:val="00F25526"/>
    <w:rsid w:val="00F25D98"/>
    <w:rsid w:val="00F27905"/>
    <w:rsid w:val="00F300FB"/>
    <w:rsid w:val="00F43B68"/>
    <w:rsid w:val="00F56151"/>
    <w:rsid w:val="00F63D92"/>
    <w:rsid w:val="00F84237"/>
    <w:rsid w:val="00F92A88"/>
    <w:rsid w:val="00FA0798"/>
    <w:rsid w:val="00FB0605"/>
    <w:rsid w:val="00FB6386"/>
    <w:rsid w:val="00FC13F0"/>
    <w:rsid w:val="00FD4F80"/>
    <w:rsid w:val="00FE4C1E"/>
    <w:rsid w:val="00FE67C2"/>
    <w:rsid w:val="00FF48F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F1CF406"/>
  <w15:docId w15:val="{373F97D2-01A9-4D54-BE06-C900253ED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30310A"/>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30310A"/>
    <w:rPr>
      <w:rFonts w:ascii="Arial" w:hAnsi="Arial"/>
      <w:sz w:val="32"/>
      <w:lang w:val="en-GB" w:eastAsia="en-US"/>
    </w:rPr>
  </w:style>
  <w:style w:type="character" w:customStyle="1" w:styleId="Heading3Char">
    <w:name w:val="Heading 3 Char"/>
    <w:link w:val="Heading3"/>
    <w:rsid w:val="0030310A"/>
    <w:rPr>
      <w:rFonts w:ascii="Arial" w:hAnsi="Arial"/>
      <w:sz w:val="28"/>
      <w:lang w:val="en-GB" w:eastAsia="en-US"/>
    </w:rPr>
  </w:style>
  <w:style w:type="character" w:customStyle="1" w:styleId="Heading4Char">
    <w:name w:val="Heading 4 Char"/>
    <w:link w:val="Heading4"/>
    <w:rsid w:val="0030310A"/>
    <w:rPr>
      <w:rFonts w:ascii="Arial" w:hAnsi="Arial"/>
      <w:sz w:val="24"/>
      <w:lang w:val="en-GB" w:eastAsia="en-US"/>
    </w:rPr>
  </w:style>
  <w:style w:type="character" w:customStyle="1" w:styleId="Heading5Char">
    <w:name w:val="Heading 5 Char"/>
    <w:link w:val="Heading5"/>
    <w:rsid w:val="0030310A"/>
    <w:rPr>
      <w:rFonts w:ascii="Arial" w:hAnsi="Arial"/>
      <w:sz w:val="22"/>
      <w:lang w:val="en-GB" w:eastAsia="en-US"/>
    </w:rPr>
  </w:style>
  <w:style w:type="character" w:customStyle="1" w:styleId="Heading6Char">
    <w:name w:val="Heading 6 Char"/>
    <w:link w:val="Heading6"/>
    <w:rsid w:val="0030310A"/>
    <w:rPr>
      <w:rFonts w:ascii="Arial" w:hAnsi="Arial"/>
      <w:lang w:val="en-GB" w:eastAsia="en-US"/>
    </w:rPr>
  </w:style>
  <w:style w:type="character" w:customStyle="1" w:styleId="Heading7Char">
    <w:name w:val="Heading 7 Char"/>
    <w:link w:val="Heading7"/>
    <w:rsid w:val="0030310A"/>
    <w:rPr>
      <w:rFonts w:ascii="Arial" w:hAnsi="Arial"/>
      <w:lang w:val="en-GB" w:eastAsia="en-US"/>
    </w:rPr>
  </w:style>
  <w:style w:type="character" w:customStyle="1" w:styleId="HeaderChar">
    <w:name w:val="Header Char"/>
    <w:link w:val="Header"/>
    <w:locked/>
    <w:rsid w:val="0030310A"/>
    <w:rPr>
      <w:rFonts w:ascii="Arial" w:hAnsi="Arial"/>
      <w:b/>
      <w:noProof/>
      <w:sz w:val="18"/>
      <w:lang w:val="en-GB" w:eastAsia="en-US"/>
    </w:rPr>
  </w:style>
  <w:style w:type="character" w:customStyle="1" w:styleId="FooterChar">
    <w:name w:val="Footer Char"/>
    <w:link w:val="Footer"/>
    <w:locked/>
    <w:rsid w:val="0030310A"/>
    <w:rPr>
      <w:rFonts w:ascii="Arial" w:hAnsi="Arial"/>
      <w:b/>
      <w:i/>
      <w:noProof/>
      <w:sz w:val="18"/>
      <w:lang w:val="en-GB" w:eastAsia="en-US"/>
    </w:rPr>
  </w:style>
  <w:style w:type="character" w:customStyle="1" w:styleId="NOZchn">
    <w:name w:val="NO Zchn"/>
    <w:link w:val="NO"/>
    <w:rsid w:val="0030310A"/>
    <w:rPr>
      <w:rFonts w:ascii="Times New Roman" w:hAnsi="Times New Roman"/>
      <w:lang w:val="en-GB" w:eastAsia="en-US"/>
    </w:rPr>
  </w:style>
  <w:style w:type="character" w:customStyle="1" w:styleId="PLChar">
    <w:name w:val="PL Char"/>
    <w:link w:val="PL"/>
    <w:locked/>
    <w:rsid w:val="0030310A"/>
    <w:rPr>
      <w:rFonts w:ascii="Courier New" w:hAnsi="Courier New"/>
      <w:noProof/>
      <w:sz w:val="16"/>
      <w:lang w:val="en-GB" w:eastAsia="en-US"/>
    </w:rPr>
  </w:style>
  <w:style w:type="character" w:customStyle="1" w:styleId="TALChar">
    <w:name w:val="TAL Char"/>
    <w:link w:val="TAL"/>
    <w:rsid w:val="0030310A"/>
    <w:rPr>
      <w:rFonts w:ascii="Arial" w:hAnsi="Arial"/>
      <w:sz w:val="18"/>
      <w:lang w:val="en-GB" w:eastAsia="en-US"/>
    </w:rPr>
  </w:style>
  <w:style w:type="character" w:customStyle="1" w:styleId="TACChar">
    <w:name w:val="TAC Char"/>
    <w:link w:val="TAC"/>
    <w:locked/>
    <w:rsid w:val="0030310A"/>
    <w:rPr>
      <w:rFonts w:ascii="Arial" w:hAnsi="Arial"/>
      <w:sz w:val="18"/>
      <w:lang w:val="en-GB" w:eastAsia="en-US"/>
    </w:rPr>
  </w:style>
  <w:style w:type="character" w:customStyle="1" w:styleId="TAHCar">
    <w:name w:val="TAH Car"/>
    <w:link w:val="TAH"/>
    <w:rsid w:val="0030310A"/>
    <w:rPr>
      <w:rFonts w:ascii="Arial" w:hAnsi="Arial"/>
      <w:b/>
      <w:sz w:val="18"/>
      <w:lang w:val="en-GB" w:eastAsia="en-US"/>
    </w:rPr>
  </w:style>
  <w:style w:type="character" w:customStyle="1" w:styleId="EXCar">
    <w:name w:val="EX Car"/>
    <w:link w:val="EX"/>
    <w:rsid w:val="0030310A"/>
    <w:rPr>
      <w:rFonts w:ascii="Times New Roman" w:hAnsi="Times New Roman"/>
      <w:lang w:val="en-GB" w:eastAsia="en-US"/>
    </w:rPr>
  </w:style>
  <w:style w:type="character" w:customStyle="1" w:styleId="B1Char">
    <w:name w:val="B1 Char"/>
    <w:link w:val="B1"/>
    <w:locked/>
    <w:rsid w:val="0030310A"/>
    <w:rPr>
      <w:rFonts w:ascii="Times New Roman" w:hAnsi="Times New Roman"/>
      <w:lang w:val="en-GB" w:eastAsia="en-US"/>
    </w:rPr>
  </w:style>
  <w:style w:type="character" w:customStyle="1" w:styleId="EditorsNoteChar">
    <w:name w:val="Editor's Note Char"/>
    <w:aliases w:val="EN Char"/>
    <w:link w:val="EditorsNote"/>
    <w:rsid w:val="0030310A"/>
    <w:rPr>
      <w:rFonts w:ascii="Times New Roman" w:hAnsi="Times New Roman"/>
      <w:color w:val="FF0000"/>
      <w:lang w:val="en-GB" w:eastAsia="en-US"/>
    </w:rPr>
  </w:style>
  <w:style w:type="character" w:customStyle="1" w:styleId="THChar">
    <w:name w:val="TH Char"/>
    <w:link w:val="TH"/>
    <w:rsid w:val="0030310A"/>
    <w:rPr>
      <w:rFonts w:ascii="Arial" w:hAnsi="Arial"/>
      <w:b/>
      <w:lang w:val="en-GB" w:eastAsia="en-US"/>
    </w:rPr>
  </w:style>
  <w:style w:type="character" w:customStyle="1" w:styleId="TANChar">
    <w:name w:val="TAN Char"/>
    <w:link w:val="TAN"/>
    <w:locked/>
    <w:rsid w:val="0030310A"/>
    <w:rPr>
      <w:rFonts w:ascii="Arial" w:hAnsi="Arial"/>
      <w:sz w:val="18"/>
      <w:lang w:val="en-GB" w:eastAsia="en-US"/>
    </w:rPr>
  </w:style>
  <w:style w:type="character" w:customStyle="1" w:styleId="TFChar">
    <w:name w:val="TF Char"/>
    <w:link w:val="TF"/>
    <w:locked/>
    <w:rsid w:val="0030310A"/>
    <w:rPr>
      <w:rFonts w:ascii="Arial" w:hAnsi="Arial"/>
      <w:b/>
      <w:lang w:val="en-GB" w:eastAsia="en-US"/>
    </w:rPr>
  </w:style>
  <w:style w:type="character" w:customStyle="1" w:styleId="B2Char">
    <w:name w:val="B2 Char"/>
    <w:link w:val="B2"/>
    <w:rsid w:val="0030310A"/>
    <w:rPr>
      <w:rFonts w:ascii="Times New Roman" w:hAnsi="Times New Roman"/>
      <w:lang w:val="en-GB" w:eastAsia="en-US"/>
    </w:rPr>
  </w:style>
  <w:style w:type="paragraph" w:customStyle="1" w:styleId="TAJ">
    <w:name w:val="TAJ"/>
    <w:basedOn w:val="TH"/>
    <w:rsid w:val="0030310A"/>
    <w:rPr>
      <w:rFonts w:eastAsia="SimSun"/>
      <w:lang w:eastAsia="x-none"/>
    </w:rPr>
  </w:style>
  <w:style w:type="paragraph" w:customStyle="1" w:styleId="Guidance">
    <w:name w:val="Guidance"/>
    <w:basedOn w:val="Normal"/>
    <w:rsid w:val="0030310A"/>
    <w:rPr>
      <w:rFonts w:eastAsia="SimSun"/>
      <w:i/>
      <w:color w:val="0000FF"/>
    </w:rPr>
  </w:style>
  <w:style w:type="character" w:customStyle="1" w:styleId="BalloonTextChar">
    <w:name w:val="Balloon Text Char"/>
    <w:link w:val="BalloonText"/>
    <w:rsid w:val="0030310A"/>
    <w:rPr>
      <w:rFonts w:ascii="Tahoma" w:hAnsi="Tahoma" w:cs="Tahoma"/>
      <w:sz w:val="16"/>
      <w:szCs w:val="16"/>
      <w:lang w:val="en-GB" w:eastAsia="en-US"/>
    </w:rPr>
  </w:style>
  <w:style w:type="character" w:customStyle="1" w:styleId="FootnoteTextChar">
    <w:name w:val="Footnote Text Char"/>
    <w:link w:val="FootnoteText"/>
    <w:rsid w:val="0030310A"/>
    <w:rPr>
      <w:rFonts w:ascii="Times New Roman" w:hAnsi="Times New Roman"/>
      <w:sz w:val="16"/>
      <w:lang w:val="en-GB" w:eastAsia="en-US"/>
    </w:rPr>
  </w:style>
  <w:style w:type="paragraph" w:styleId="IndexHeading">
    <w:name w:val="index heading"/>
    <w:basedOn w:val="Normal"/>
    <w:next w:val="Normal"/>
    <w:rsid w:val="0030310A"/>
    <w:pPr>
      <w:pBdr>
        <w:top w:val="single" w:sz="12" w:space="0" w:color="auto"/>
      </w:pBdr>
      <w:spacing w:before="360" w:after="240"/>
    </w:pPr>
    <w:rPr>
      <w:rFonts w:eastAsia="SimSun"/>
      <w:b/>
      <w:i/>
      <w:sz w:val="26"/>
      <w:lang w:eastAsia="zh-CN"/>
    </w:rPr>
  </w:style>
  <w:style w:type="paragraph" w:customStyle="1" w:styleId="INDENT1">
    <w:name w:val="INDENT1"/>
    <w:basedOn w:val="Normal"/>
    <w:rsid w:val="0030310A"/>
    <w:pPr>
      <w:ind w:left="851"/>
    </w:pPr>
    <w:rPr>
      <w:rFonts w:eastAsia="SimSun"/>
      <w:lang w:eastAsia="zh-CN"/>
    </w:rPr>
  </w:style>
  <w:style w:type="paragraph" w:customStyle="1" w:styleId="INDENT2">
    <w:name w:val="INDENT2"/>
    <w:basedOn w:val="Normal"/>
    <w:rsid w:val="0030310A"/>
    <w:pPr>
      <w:ind w:left="1135" w:hanging="284"/>
    </w:pPr>
    <w:rPr>
      <w:rFonts w:eastAsia="SimSun"/>
      <w:lang w:eastAsia="zh-CN"/>
    </w:rPr>
  </w:style>
  <w:style w:type="paragraph" w:customStyle="1" w:styleId="INDENT3">
    <w:name w:val="INDENT3"/>
    <w:basedOn w:val="Normal"/>
    <w:rsid w:val="0030310A"/>
    <w:pPr>
      <w:ind w:left="1701" w:hanging="567"/>
    </w:pPr>
    <w:rPr>
      <w:rFonts w:eastAsia="SimSun"/>
      <w:lang w:eastAsia="zh-CN"/>
    </w:rPr>
  </w:style>
  <w:style w:type="paragraph" w:customStyle="1" w:styleId="FigureTitle">
    <w:name w:val="Figure_Title"/>
    <w:basedOn w:val="Normal"/>
    <w:next w:val="Normal"/>
    <w:rsid w:val="0030310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30310A"/>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30310A"/>
    <w:pPr>
      <w:spacing w:before="120" w:after="120"/>
    </w:pPr>
    <w:rPr>
      <w:rFonts w:eastAsia="SimSun"/>
      <w:b/>
      <w:lang w:eastAsia="zh-CN"/>
    </w:rPr>
  </w:style>
  <w:style w:type="character" w:customStyle="1" w:styleId="DocumentMapChar">
    <w:name w:val="Document Map Char"/>
    <w:link w:val="DocumentMap"/>
    <w:rsid w:val="0030310A"/>
    <w:rPr>
      <w:rFonts w:ascii="Tahoma" w:hAnsi="Tahoma" w:cs="Tahoma"/>
      <w:shd w:val="clear" w:color="auto" w:fill="000080"/>
      <w:lang w:val="en-GB" w:eastAsia="en-US"/>
    </w:rPr>
  </w:style>
  <w:style w:type="paragraph" w:styleId="PlainText">
    <w:name w:val="Plain Text"/>
    <w:basedOn w:val="Normal"/>
    <w:link w:val="PlainTextChar"/>
    <w:rsid w:val="0030310A"/>
    <w:rPr>
      <w:rFonts w:ascii="Courier New" w:eastAsia="Times New Roman" w:hAnsi="Courier New"/>
      <w:lang w:val="nb-NO" w:eastAsia="zh-CN"/>
    </w:rPr>
  </w:style>
  <w:style w:type="character" w:customStyle="1" w:styleId="PlainTextChar">
    <w:name w:val="Plain Text Char"/>
    <w:basedOn w:val="DefaultParagraphFont"/>
    <w:link w:val="PlainText"/>
    <w:rsid w:val="0030310A"/>
    <w:rPr>
      <w:rFonts w:ascii="Courier New" w:eastAsia="Times New Roman" w:hAnsi="Courier New"/>
      <w:lang w:val="nb-NO" w:eastAsia="zh-CN"/>
    </w:rPr>
  </w:style>
  <w:style w:type="paragraph" w:styleId="BodyText">
    <w:name w:val="Body Text"/>
    <w:basedOn w:val="Normal"/>
    <w:link w:val="BodyTextChar"/>
    <w:rsid w:val="0030310A"/>
    <w:rPr>
      <w:rFonts w:eastAsia="Times New Roman"/>
      <w:lang w:eastAsia="zh-CN"/>
    </w:rPr>
  </w:style>
  <w:style w:type="character" w:customStyle="1" w:styleId="BodyTextChar">
    <w:name w:val="Body Text Char"/>
    <w:basedOn w:val="DefaultParagraphFont"/>
    <w:link w:val="BodyText"/>
    <w:rsid w:val="0030310A"/>
    <w:rPr>
      <w:rFonts w:ascii="Times New Roman" w:eastAsia="Times New Roman" w:hAnsi="Times New Roman"/>
      <w:lang w:val="en-GB" w:eastAsia="zh-CN"/>
    </w:rPr>
  </w:style>
  <w:style w:type="character" w:customStyle="1" w:styleId="CommentTextChar">
    <w:name w:val="Comment Text Char"/>
    <w:link w:val="CommentText"/>
    <w:rsid w:val="0030310A"/>
    <w:rPr>
      <w:rFonts w:ascii="Times New Roman" w:hAnsi="Times New Roman"/>
      <w:lang w:val="en-GB" w:eastAsia="en-US"/>
    </w:rPr>
  </w:style>
  <w:style w:type="paragraph" w:styleId="ListParagraph">
    <w:name w:val="List Paragraph"/>
    <w:basedOn w:val="Normal"/>
    <w:uiPriority w:val="34"/>
    <w:qFormat/>
    <w:rsid w:val="0030310A"/>
    <w:pPr>
      <w:ind w:left="720"/>
      <w:contextualSpacing/>
    </w:pPr>
    <w:rPr>
      <w:rFonts w:eastAsia="SimSun"/>
      <w:lang w:eastAsia="zh-CN"/>
    </w:rPr>
  </w:style>
  <w:style w:type="paragraph" w:styleId="Revision">
    <w:name w:val="Revision"/>
    <w:hidden/>
    <w:uiPriority w:val="99"/>
    <w:semiHidden/>
    <w:rsid w:val="0030310A"/>
    <w:rPr>
      <w:rFonts w:ascii="Times New Roman" w:eastAsia="SimSun" w:hAnsi="Times New Roman"/>
      <w:lang w:val="en-GB" w:eastAsia="en-US"/>
    </w:rPr>
  </w:style>
  <w:style w:type="character" w:customStyle="1" w:styleId="CommentSubjectChar">
    <w:name w:val="Comment Subject Char"/>
    <w:link w:val="CommentSubject"/>
    <w:rsid w:val="0030310A"/>
    <w:rPr>
      <w:rFonts w:ascii="Times New Roman" w:hAnsi="Times New Roman"/>
      <w:b/>
      <w:bCs/>
      <w:lang w:val="en-GB" w:eastAsia="en-US"/>
    </w:rPr>
  </w:style>
  <w:style w:type="paragraph" w:styleId="TOCHeading">
    <w:name w:val="TOC Heading"/>
    <w:basedOn w:val="Heading1"/>
    <w:next w:val="Normal"/>
    <w:uiPriority w:val="39"/>
    <w:unhideWhenUsed/>
    <w:qFormat/>
    <w:rsid w:val="0030310A"/>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3031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Zchn">
    <w:name w:val="TAL Zchn"/>
    <w:rsid w:val="0030310A"/>
    <w:rPr>
      <w:rFonts w:ascii="Arial" w:hAnsi="Arial"/>
      <w:sz w:val="18"/>
      <w:lang w:val="en-GB" w:eastAsia="en-US" w:bidi="ar-SA"/>
    </w:rPr>
  </w:style>
  <w:style w:type="character" w:customStyle="1" w:styleId="NOChar">
    <w:name w:val="NO Char"/>
    <w:rsid w:val="0030310A"/>
    <w:rPr>
      <w:rFonts w:ascii="Times New Roman" w:hAnsi="Times New Roman"/>
      <w:lang w:val="en-GB" w:eastAsia="en-US"/>
    </w:rPr>
  </w:style>
  <w:style w:type="character" w:customStyle="1" w:styleId="B1Char1">
    <w:name w:val="B1 Char1"/>
    <w:rsid w:val="0030310A"/>
    <w:rPr>
      <w:rFonts w:ascii="Times New Roman" w:hAnsi="Times New Roman"/>
      <w:lang w:val="en-GB" w:eastAsia="en-US"/>
    </w:rPr>
  </w:style>
  <w:style w:type="character" w:customStyle="1" w:styleId="EXChar">
    <w:name w:val="EX Char"/>
    <w:locked/>
    <w:rsid w:val="0030310A"/>
    <w:rPr>
      <w:rFonts w:ascii="Times New Roman" w:hAnsi="Times New Roman"/>
      <w:lang w:val="en-GB" w:eastAsia="en-US"/>
    </w:rPr>
  </w:style>
  <w:style w:type="character" w:customStyle="1" w:styleId="TF0">
    <w:name w:val="TF (文字)"/>
    <w:rsid w:val="0038704F"/>
    <w:rPr>
      <w:rFonts w:ascii="Arial" w:hAnsi="Arial"/>
      <w:b/>
      <w:lang w:val="en-GB" w:eastAsia="en-US" w:bidi="ar-SA"/>
    </w:rPr>
  </w:style>
  <w:style w:type="character" w:customStyle="1" w:styleId="TAHChar">
    <w:name w:val="TAH Char"/>
    <w:rsid w:val="0038704F"/>
    <w:rPr>
      <w:rFonts w:ascii="Arial" w:hAnsi="Arial"/>
      <w:b/>
      <w:sz w:val="18"/>
      <w:lang w:val="en-GB" w:eastAsia="en-US" w:bidi="ar-SA"/>
    </w:rPr>
  </w:style>
  <w:style w:type="paragraph" w:styleId="HTMLPreformatted">
    <w:name w:val="HTML Preformatted"/>
    <w:basedOn w:val="Normal"/>
    <w:link w:val="HTMLPreformattedChar"/>
    <w:uiPriority w:val="99"/>
    <w:semiHidden/>
    <w:unhideWhenUsed/>
    <w:rsid w:val="00F63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F63D92"/>
    <w:rPr>
      <w:rFonts w:ascii="MS Gothic" w:eastAsia="MS Gothic" w:hAnsi="MS Gothic" w:cs="MS Gothic"/>
      <w:sz w:val="24"/>
      <w:szCs w:val="24"/>
      <w:lang w:val="en-US" w:eastAsia="ja-JP"/>
    </w:rPr>
  </w:style>
  <w:style w:type="character" w:customStyle="1" w:styleId="Heading8Char">
    <w:name w:val="Heading 8 Char"/>
    <w:basedOn w:val="DefaultParagraphFont"/>
    <w:link w:val="Heading8"/>
    <w:uiPriority w:val="9"/>
    <w:locked/>
    <w:rsid w:val="00877EC8"/>
    <w:rPr>
      <w:rFonts w:ascii="Arial" w:hAnsi="Arial"/>
      <w:sz w:val="36"/>
      <w:lang w:val="en-GB" w:eastAsia="en-US"/>
    </w:rPr>
  </w:style>
  <w:style w:type="character" w:customStyle="1" w:styleId="Heading9Char">
    <w:name w:val="Heading 9 Char"/>
    <w:basedOn w:val="DefaultParagraphFont"/>
    <w:link w:val="Heading9"/>
    <w:uiPriority w:val="9"/>
    <w:locked/>
    <w:rsid w:val="00877EC8"/>
    <w:rPr>
      <w:rFonts w:ascii="Arial" w:hAnsi="Arial"/>
      <w:sz w:val="36"/>
      <w:lang w:val="en-GB" w:eastAsia="en-US"/>
    </w:rPr>
  </w:style>
  <w:style w:type="character" w:customStyle="1" w:styleId="searchquery">
    <w:name w:val="searchquery"/>
    <w:basedOn w:val="DefaultParagraphFont"/>
    <w:rsid w:val="00877EC8"/>
    <w:rPr>
      <w:rFonts w:cs="Times New Roman"/>
    </w:rPr>
  </w:style>
  <w:style w:type="character" w:customStyle="1" w:styleId="redtext">
    <w:name w:val="redtext"/>
    <w:basedOn w:val="DefaultParagraphFont"/>
    <w:rsid w:val="003F3E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38494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3.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package" Target="embeddings/Microsoft_Visio_Drawing1.vsd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D96250-1BF1-4E5E-9CD7-846F5DC40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2996</Words>
  <Characters>17082</Characters>
  <Application>Microsoft Office Word</Application>
  <DocSecurity>0</DocSecurity>
  <Lines>142</Lines>
  <Paragraphs>40</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0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skren Ianev-01</cp:lastModifiedBy>
  <cp:revision>2</cp:revision>
  <cp:lastPrinted>1900-12-31T15:00:00Z</cp:lastPrinted>
  <dcterms:created xsi:type="dcterms:W3CDTF">2021-01-18T09:29:00Z</dcterms:created>
  <dcterms:modified xsi:type="dcterms:W3CDTF">2021-01-18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